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791EFF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73A6FA85" w14:textId="77777777" w:rsidR="00216DDE" w:rsidRPr="00216DDE" w:rsidRDefault="00216DDE" w:rsidP="00216DDE">
      <w:pPr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высшего образования</w:t>
      </w:r>
    </w:p>
    <w:p w14:paraId="67E5B102" w14:textId="77777777" w:rsidR="00216DDE" w:rsidRPr="00216DDE" w:rsidRDefault="00216DDE" w:rsidP="00216DDE">
      <w:pPr>
        <w:pBdr>
          <w:bottom w:val="single" w:sz="12" w:space="1" w:color="auto"/>
        </w:pBdr>
        <w:tabs>
          <w:tab w:val="center" w:pos="4677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71C47AC2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A646EF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1"/>
        <w:gridCol w:w="6520"/>
      </w:tblGrid>
      <w:tr w:rsidR="00216DDE" w:rsidRPr="004219D4" w14:paraId="5B26C280" w14:textId="77777777" w:rsidTr="00D235C5">
        <w:tc>
          <w:tcPr>
            <w:tcW w:w="3085" w:type="dxa"/>
          </w:tcPr>
          <w:p w14:paraId="1AFC0C3A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vAlign w:val="center"/>
          </w:tcPr>
          <w:p w14:paraId="526DD8E6" w14:textId="73ABACAF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216DDE" w:rsidRPr="004219D4" w14:paraId="76183FFE" w14:textId="77777777" w:rsidTr="00D235C5">
        <w:tc>
          <w:tcPr>
            <w:tcW w:w="3085" w:type="dxa"/>
          </w:tcPr>
          <w:p w14:paraId="790085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vAlign w:val="center"/>
          </w:tcPr>
          <w:p w14:paraId="2405303C" w14:textId="495F96AB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216DDE" w:rsidRPr="004219D4" w14:paraId="7B8F0519" w14:textId="77777777" w:rsidTr="00D235C5">
        <w:tc>
          <w:tcPr>
            <w:tcW w:w="3085" w:type="dxa"/>
          </w:tcPr>
          <w:p w14:paraId="1B5BD715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vAlign w:val="center"/>
          </w:tcPr>
          <w:p w14:paraId="2D56F202" w14:textId="3B782F0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15.03.06 Мехатроника и робототехника</w:t>
            </w:r>
          </w:p>
        </w:tc>
      </w:tr>
      <w:tr w:rsidR="00216DDE" w:rsidRPr="004219D4" w14:paraId="7FD3C747" w14:textId="77777777" w:rsidTr="00D235C5">
        <w:tc>
          <w:tcPr>
            <w:tcW w:w="3085" w:type="dxa"/>
          </w:tcPr>
          <w:p w14:paraId="38C39023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vAlign w:val="center"/>
          </w:tcPr>
          <w:p w14:paraId="078EB4FD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Интеллектуальные робототехнические </w:t>
            </w:r>
          </w:p>
          <w:p w14:paraId="417D5286" w14:textId="08C1F76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и </w:t>
            </w:r>
            <w:proofErr w:type="spellStart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мехатронные</w:t>
            </w:r>
            <w:proofErr w:type="spellEnd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 системы</w:t>
            </w:r>
          </w:p>
        </w:tc>
      </w:tr>
      <w:tr w:rsidR="00216DDE" w:rsidRPr="004219D4" w14:paraId="18D35617" w14:textId="77777777" w:rsidTr="00D235C5">
        <w:tc>
          <w:tcPr>
            <w:tcW w:w="3085" w:type="dxa"/>
          </w:tcPr>
          <w:p w14:paraId="7A90DE8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vAlign w:val="center"/>
          </w:tcPr>
          <w:p w14:paraId="22B51AD6" w14:textId="53EBC81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7E9A7BBB" w14:textId="77777777" w:rsidR="00216DDE" w:rsidRPr="004219D4" w:rsidRDefault="00216DDE" w:rsidP="00216DDE">
      <w:pPr>
        <w:tabs>
          <w:tab w:val="right" w:pos="878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89AACD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НЕВНИК ОБУЧАЮЩЕГОСЯ ПО ПРАКТИКЕ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33"/>
        <w:gridCol w:w="6538"/>
      </w:tblGrid>
      <w:tr w:rsidR="00216DDE" w:rsidRPr="004219D4" w14:paraId="285D4B32" w14:textId="77777777" w:rsidTr="00D235C5">
        <w:tc>
          <w:tcPr>
            <w:tcW w:w="3085" w:type="dxa"/>
          </w:tcPr>
          <w:p w14:paraId="476A234F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Вид практики</w:t>
            </w:r>
          </w:p>
        </w:tc>
        <w:tc>
          <w:tcPr>
            <w:tcW w:w="6662" w:type="dxa"/>
            <w:vAlign w:val="center"/>
          </w:tcPr>
          <w:p w14:paraId="4DD96750" w14:textId="69007939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оизводственная практика</w:t>
            </w:r>
          </w:p>
        </w:tc>
      </w:tr>
      <w:tr w:rsidR="00216DDE" w:rsidRPr="004219D4" w14:paraId="39D7D641" w14:textId="77777777" w:rsidTr="00D235C5">
        <w:tc>
          <w:tcPr>
            <w:tcW w:w="3085" w:type="dxa"/>
          </w:tcPr>
          <w:p w14:paraId="1E1A7C8E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Тип практики</w:t>
            </w:r>
          </w:p>
        </w:tc>
        <w:tc>
          <w:tcPr>
            <w:tcW w:w="6662" w:type="dxa"/>
            <w:vAlign w:val="center"/>
          </w:tcPr>
          <w:p w14:paraId="792920AF" w14:textId="7C698F5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Преддипломная практика</w:t>
            </w:r>
          </w:p>
        </w:tc>
      </w:tr>
    </w:tbl>
    <w:p w14:paraId="28435F0B" w14:textId="77777777" w:rsidR="00216DDE" w:rsidRPr="004219D4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3050"/>
        <w:gridCol w:w="6521"/>
      </w:tblGrid>
      <w:tr w:rsidR="00216DDE" w:rsidRPr="004219D4" w14:paraId="3F04A0D2" w14:textId="77777777" w:rsidTr="004219D4">
        <w:tc>
          <w:tcPr>
            <w:tcW w:w="3050" w:type="dxa"/>
          </w:tcPr>
          <w:p w14:paraId="3BA2044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Обучающийся</w:t>
            </w:r>
          </w:p>
        </w:tc>
        <w:tc>
          <w:tcPr>
            <w:tcW w:w="6521" w:type="dxa"/>
            <w:vAlign w:val="center"/>
          </w:tcPr>
          <w:p w14:paraId="518A3AF5" w14:textId="32A5993D" w:rsidR="00216DDE" w:rsidRPr="004219D4" w:rsidRDefault="00216DDE" w:rsidP="00216DDE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Сокуров Руслан </w:t>
            </w:r>
            <w:proofErr w:type="spellStart"/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Ергалиевич</w:t>
            </w:r>
            <w:proofErr w:type="spellEnd"/>
          </w:p>
        </w:tc>
      </w:tr>
      <w:tr w:rsidR="00216DDE" w:rsidRPr="004219D4" w14:paraId="2F78B458" w14:textId="77777777" w:rsidTr="004219D4">
        <w:tc>
          <w:tcPr>
            <w:tcW w:w="3050" w:type="dxa"/>
          </w:tcPr>
          <w:p w14:paraId="2F9A6DA2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руппа</w:t>
            </w:r>
          </w:p>
        </w:tc>
        <w:tc>
          <w:tcPr>
            <w:tcW w:w="6521" w:type="dxa"/>
            <w:vAlign w:val="center"/>
          </w:tcPr>
          <w:p w14:paraId="526CB56B" w14:textId="720E5D22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8Е02</w:t>
            </w:r>
          </w:p>
        </w:tc>
      </w:tr>
    </w:tbl>
    <w:p w14:paraId="44AB7214" w14:textId="77777777" w:rsidR="00216DDE" w:rsidRPr="004219D4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f8"/>
        <w:tblW w:w="9571" w:type="dxa"/>
        <w:tblLook w:val="04A0" w:firstRow="1" w:lastRow="0" w:firstColumn="1" w:lastColumn="0" w:noHBand="0" w:noVBand="1"/>
      </w:tblPr>
      <w:tblGrid>
        <w:gridCol w:w="3085"/>
        <w:gridCol w:w="2488"/>
        <w:gridCol w:w="64"/>
        <w:gridCol w:w="3934"/>
      </w:tblGrid>
      <w:tr w:rsidR="00216DDE" w:rsidRPr="004219D4" w14:paraId="0CEAF435" w14:textId="77777777" w:rsidTr="004219D4">
        <w:tc>
          <w:tcPr>
            <w:tcW w:w="3085" w:type="dxa"/>
          </w:tcPr>
          <w:p w14:paraId="00444881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Учебный год</w:t>
            </w:r>
          </w:p>
        </w:tc>
        <w:tc>
          <w:tcPr>
            <w:tcW w:w="6486" w:type="dxa"/>
            <w:gridSpan w:val="3"/>
            <w:vAlign w:val="center"/>
          </w:tcPr>
          <w:p w14:paraId="569E2B2B" w14:textId="383C5253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2023/2024</w:t>
            </w:r>
          </w:p>
        </w:tc>
      </w:tr>
      <w:tr w:rsidR="00216DDE" w:rsidRPr="004219D4" w14:paraId="46C22546" w14:textId="77777777" w:rsidTr="004219D4">
        <w:tc>
          <w:tcPr>
            <w:tcW w:w="3085" w:type="dxa"/>
          </w:tcPr>
          <w:p w14:paraId="2CA7401D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роки практики</w:t>
            </w:r>
          </w:p>
        </w:tc>
        <w:tc>
          <w:tcPr>
            <w:tcW w:w="6486" w:type="dxa"/>
            <w:gridSpan w:val="3"/>
            <w:vAlign w:val="center"/>
          </w:tcPr>
          <w:p w14:paraId="27536E7B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с «___»__________ 20__ г. по «___» _________ 20__ г.</w:t>
            </w:r>
          </w:p>
        </w:tc>
      </w:tr>
      <w:tr w:rsidR="00216DDE" w:rsidRPr="004219D4" w14:paraId="71CD8FE2" w14:textId="77777777" w:rsidTr="004219D4">
        <w:tc>
          <w:tcPr>
            <w:tcW w:w="3085" w:type="dxa"/>
            <w:vAlign w:val="center"/>
          </w:tcPr>
          <w:p w14:paraId="211CB7F0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Место практики</w:t>
            </w:r>
          </w:p>
        </w:tc>
        <w:tc>
          <w:tcPr>
            <w:tcW w:w="6486" w:type="dxa"/>
            <w:gridSpan w:val="3"/>
            <w:vAlign w:val="center"/>
          </w:tcPr>
          <w:p w14:paraId="44792F46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г. Томск, ТПУ, Отделение автоматизации и робототехники (ОАР)</w:t>
            </w:r>
          </w:p>
          <w:p w14:paraId="65C92CEE" w14:textId="213334B1" w:rsidR="004219D4" w:rsidRPr="004219D4" w:rsidRDefault="004219D4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4219D4" w:rsidRPr="004219D4" w14:paraId="322B7D71" w14:textId="77777777" w:rsidTr="004219D4">
        <w:tc>
          <w:tcPr>
            <w:tcW w:w="3085" w:type="dxa"/>
            <w:vMerge w:val="restart"/>
          </w:tcPr>
          <w:p w14:paraId="7C096F1E" w14:textId="77777777" w:rsidR="004219D4" w:rsidRPr="004219D4" w:rsidRDefault="004219D4" w:rsidP="00D235C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4219D4">
              <w:rPr>
                <w:rFonts w:ascii="Times New Roman" w:hAnsi="Times New Roman"/>
                <w:sz w:val="24"/>
                <w:szCs w:val="24"/>
              </w:rPr>
              <w:t>Ответственное лицо от принимающего подразделения ТПУ</w:t>
            </w:r>
          </w:p>
        </w:tc>
        <w:tc>
          <w:tcPr>
            <w:tcW w:w="6486" w:type="dxa"/>
            <w:gridSpan w:val="3"/>
            <w:vAlign w:val="center"/>
          </w:tcPr>
          <w:p w14:paraId="10F8C1B2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</w:rPr>
            </w:pPr>
            <w:proofErr w:type="spellStart"/>
            <w:r w:rsidRPr="004219D4">
              <w:rPr>
                <w:rFonts w:ascii="Times New Roman" w:hAnsi="Times New Roman"/>
                <w:sz w:val="24"/>
                <w:szCs w:val="24"/>
              </w:rPr>
              <w:t>Скороспешкин</w:t>
            </w:r>
            <w:proofErr w:type="spellEnd"/>
            <w:r w:rsidRPr="004219D4">
              <w:rPr>
                <w:rFonts w:ascii="Times New Roman" w:hAnsi="Times New Roman"/>
                <w:sz w:val="24"/>
                <w:szCs w:val="24"/>
              </w:rPr>
              <w:t xml:space="preserve"> Максим Владимирович</w:t>
            </w:r>
          </w:p>
        </w:tc>
      </w:tr>
      <w:tr w:rsidR="004219D4" w:rsidRPr="004219D4" w14:paraId="46325290" w14:textId="77777777" w:rsidTr="004219D4">
        <w:tc>
          <w:tcPr>
            <w:tcW w:w="3085" w:type="dxa"/>
            <w:vMerge/>
          </w:tcPr>
          <w:p w14:paraId="49781F3B" w14:textId="77777777" w:rsidR="004219D4" w:rsidRPr="004219D4" w:rsidRDefault="004219D4" w:rsidP="00D235C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</w:p>
        </w:tc>
        <w:tc>
          <w:tcPr>
            <w:tcW w:w="2552" w:type="dxa"/>
            <w:gridSpan w:val="2"/>
            <w:vAlign w:val="center"/>
          </w:tcPr>
          <w:p w14:paraId="205309B4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</w:rPr>
            </w:pPr>
            <w:r w:rsidRPr="004219D4">
              <w:rPr>
                <w:rFonts w:ascii="Times New Roman" w:hAnsi="Times New Roman"/>
                <w:sz w:val="24"/>
                <w:szCs w:val="24"/>
              </w:rPr>
              <w:t>Контактный телефон, е-</w:t>
            </w:r>
            <w:r w:rsidRPr="004219D4">
              <w:rPr>
                <w:rFonts w:ascii="Times New Roman" w:hAnsi="Times New Roman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934" w:type="dxa"/>
            <w:vAlign w:val="center"/>
          </w:tcPr>
          <w:p w14:paraId="2CA80E1E" w14:textId="77777777" w:rsidR="004219D4" w:rsidRPr="004219D4" w:rsidRDefault="004219D4" w:rsidP="00D235C5">
            <w:pPr>
              <w:contextualSpacing/>
              <w:jc w:val="center"/>
              <w:rPr>
                <w:rFonts w:ascii="Times New Roman" w:hAnsi="Times New Roman"/>
                <w:color w:val="7030A0"/>
                <w:sz w:val="24"/>
                <w:szCs w:val="24"/>
                <w:lang w:val="en-US"/>
              </w:rPr>
            </w:pPr>
            <w:r w:rsidRPr="004219D4">
              <w:rPr>
                <w:rFonts w:ascii="Times New Roman" w:hAnsi="Times New Roman"/>
                <w:sz w:val="24"/>
                <w:szCs w:val="24"/>
                <w:lang w:val="en-US"/>
              </w:rPr>
              <w:t>smax@tpu.ru</w:t>
            </w:r>
          </w:p>
        </w:tc>
      </w:tr>
      <w:tr w:rsidR="00216DDE" w:rsidRPr="004219D4" w14:paraId="6CBA2DDE" w14:textId="77777777" w:rsidTr="004219D4">
        <w:tc>
          <w:tcPr>
            <w:tcW w:w="3085" w:type="dxa"/>
            <w:vMerge w:val="restart"/>
          </w:tcPr>
          <w:p w14:paraId="69A1DE00" w14:textId="34D4CED0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Руководитель практики от ТПУ</w:t>
            </w:r>
          </w:p>
        </w:tc>
        <w:tc>
          <w:tcPr>
            <w:tcW w:w="6486" w:type="dxa"/>
            <w:gridSpan w:val="3"/>
            <w:vAlign w:val="center"/>
          </w:tcPr>
          <w:p w14:paraId="01CE91C0" w14:textId="08D740B4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 xml:space="preserve">Ланграф Сергей Владимирович </w:t>
            </w:r>
          </w:p>
        </w:tc>
      </w:tr>
      <w:tr w:rsidR="00216DDE" w:rsidRPr="004219D4" w14:paraId="122F3C3C" w14:textId="77777777" w:rsidTr="004219D4">
        <w:tc>
          <w:tcPr>
            <w:tcW w:w="3085" w:type="dxa"/>
            <w:vMerge/>
          </w:tcPr>
          <w:p w14:paraId="3D7E838E" w14:textId="77777777" w:rsidR="00216DDE" w:rsidRPr="004219D4" w:rsidRDefault="00216DDE" w:rsidP="00216DDE">
            <w:pPr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  <w:tc>
          <w:tcPr>
            <w:tcW w:w="2488" w:type="dxa"/>
            <w:vAlign w:val="center"/>
          </w:tcPr>
          <w:p w14:paraId="3989AA30" w14:textId="77777777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</w:rPr>
              <w:t>Контактный телефон, е-</w:t>
            </w:r>
            <w:r w:rsidRPr="004219D4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mail</w:t>
            </w:r>
          </w:p>
        </w:tc>
        <w:tc>
          <w:tcPr>
            <w:tcW w:w="3998" w:type="dxa"/>
            <w:gridSpan w:val="2"/>
            <w:vAlign w:val="center"/>
          </w:tcPr>
          <w:p w14:paraId="7152D7D7" w14:textId="15D5514D" w:rsidR="00216DDE" w:rsidRPr="004219D4" w:rsidRDefault="00216DDE" w:rsidP="00216DDE">
            <w:pPr>
              <w:contextualSpacing/>
              <w:jc w:val="center"/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</w:pPr>
            <w:r w:rsidRPr="004219D4">
              <w:rPr>
                <w:rFonts w:ascii="Times New Roman" w:eastAsia="Times New Roman" w:hAnsi="Times New Roman"/>
                <w:sz w:val="24"/>
                <w:szCs w:val="24"/>
                <w:lang w:val="en-US"/>
              </w:rPr>
              <w:t>langraf@tpu.ru</w:t>
            </w:r>
          </w:p>
        </w:tc>
      </w:tr>
    </w:tbl>
    <w:p w14:paraId="39267747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BAC273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EC27F94" w14:textId="77777777" w:rsidR="00216DDE" w:rsidRPr="00216DDE" w:rsidRDefault="00216DDE" w:rsidP="00216DDE">
      <w:pPr>
        <w:tabs>
          <w:tab w:val="right" w:pos="9498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С программой практики ознакомлен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__________________</w:t>
      </w:r>
    </w:p>
    <w:p w14:paraId="06A54DC0" w14:textId="77777777" w:rsidR="00216DDE" w:rsidRPr="00216DDE" w:rsidRDefault="00216DDE" w:rsidP="00216DDE">
      <w:pPr>
        <w:tabs>
          <w:tab w:val="center" w:pos="6237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 xml:space="preserve">(подпись обучающегося) 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ата)</w:t>
      </w:r>
    </w:p>
    <w:p w14:paraId="0EA4715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0B5BE6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47573D9B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78E32D42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3E4C47E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0F6EECE4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477B7D3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FD3FC2E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7E6B71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62F9C495" w14:textId="77777777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</w:p>
    <w:p w14:paraId="559C6E4B" w14:textId="03856D10" w:rsidR="00216DDE" w:rsidRPr="0040061B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</w:t>
      </w:r>
      <w:r w:rsidRPr="0040061B">
        <w:rPr>
          <w:rFonts w:ascii="Times New Roman" w:eastAsia="Times New Roman" w:hAnsi="Times New Roman" w:cs="Times New Roman"/>
          <w:sz w:val="24"/>
          <w:szCs w:val="24"/>
          <w:lang w:eastAsia="ru-RU"/>
        </w:rPr>
        <w:t>024</w:t>
      </w:r>
    </w:p>
    <w:p w14:paraId="61CF6DD9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216DDE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219D4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216DDE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216DDE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216DDE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</w:t>
      </w:r>
      <w:r w:rsidRPr="004219D4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. Тема научно-исследовательской работы</w:t>
      </w: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26139EF1" w14:textId="77777777" w:rsidTr="004219D4">
        <w:tc>
          <w:tcPr>
            <w:tcW w:w="9571" w:type="dxa"/>
          </w:tcPr>
          <w:p w14:paraId="4C52F87D" w14:textId="1FBCB503" w:rsidR="00216DDE" w:rsidRPr="004219D4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4F2A1DA8" w14:textId="77777777" w:rsidTr="00D235C5">
        <w:tc>
          <w:tcPr>
            <w:tcW w:w="9854" w:type="dxa"/>
          </w:tcPr>
          <w:p w14:paraId="6E9E6F8B" w14:textId="2DE05105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216DDE" w14:paraId="01F151F1" w14:textId="77777777" w:rsidTr="00D235C5">
        <w:tc>
          <w:tcPr>
            <w:tcW w:w="9854" w:type="dxa"/>
          </w:tcPr>
          <w:p w14:paraId="1DC0A11B" w14:textId="44E01123" w:rsidR="00216DDE" w:rsidRPr="00216DDE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216DDE" w14:paraId="5AB35198" w14:textId="77777777" w:rsidTr="00D235C5">
        <w:tc>
          <w:tcPr>
            <w:tcW w:w="9854" w:type="dxa"/>
          </w:tcPr>
          <w:p w14:paraId="21E148D1" w14:textId="0BB74F44" w:rsidR="00216DDE" w:rsidRPr="00216DDE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>реализация к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опривода рулевой рейки</w:t>
            </w:r>
          </w:p>
        </w:tc>
      </w:tr>
      <w:tr w:rsidR="00216DDE" w:rsidRPr="00216DDE" w14:paraId="4A2D7F3B" w14:textId="77777777" w:rsidTr="00D235C5">
        <w:tc>
          <w:tcPr>
            <w:tcW w:w="9854" w:type="dxa"/>
          </w:tcPr>
          <w:p w14:paraId="2C4E12A1" w14:textId="57FE0C0F" w:rsidR="00216DDE" w:rsidRPr="006E5E8F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216DDE" w14:paraId="423B5643" w14:textId="77777777" w:rsidTr="00D235C5">
        <w:tc>
          <w:tcPr>
            <w:tcW w:w="9854" w:type="dxa"/>
          </w:tcPr>
          <w:p w14:paraId="4E76E4F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5181EE2F" w14:textId="77777777" w:rsidTr="00D235C5">
        <w:tc>
          <w:tcPr>
            <w:tcW w:w="9854" w:type="dxa"/>
          </w:tcPr>
          <w:p w14:paraId="79692373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3ED09D0" w14:textId="77777777" w:rsidTr="00D235C5">
        <w:tc>
          <w:tcPr>
            <w:tcW w:w="9854" w:type="dxa"/>
          </w:tcPr>
          <w:p w14:paraId="009B6136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34252EAB" w14:textId="77777777" w:rsidTr="00D235C5">
        <w:tc>
          <w:tcPr>
            <w:tcW w:w="9854" w:type="dxa"/>
          </w:tcPr>
          <w:p w14:paraId="179E6F6C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216DDE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216DDE" w14:paraId="5E024D99" w14:textId="77777777" w:rsidTr="00D235C5">
        <w:tc>
          <w:tcPr>
            <w:tcW w:w="9854" w:type="dxa"/>
          </w:tcPr>
          <w:p w14:paraId="03DA0519" w14:textId="2C0DD07E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216DDE" w14:paraId="3D089880" w14:textId="77777777" w:rsidTr="00D235C5">
        <w:tc>
          <w:tcPr>
            <w:tcW w:w="9854" w:type="dxa"/>
          </w:tcPr>
          <w:p w14:paraId="1967C54B" w14:textId="2548A02C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216DDE" w14:paraId="62ECBAE3" w14:textId="77777777" w:rsidTr="00D235C5">
        <w:tc>
          <w:tcPr>
            <w:tcW w:w="9854" w:type="dxa"/>
          </w:tcPr>
          <w:p w14:paraId="0DCF4091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2B1765E9" w14:textId="77777777" w:rsidTr="00D235C5">
        <w:tc>
          <w:tcPr>
            <w:tcW w:w="9854" w:type="dxa"/>
          </w:tcPr>
          <w:p w14:paraId="2ECA89D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04CF3245" w14:textId="77777777" w:rsidTr="00D235C5">
        <w:tc>
          <w:tcPr>
            <w:tcW w:w="9854" w:type="dxa"/>
          </w:tcPr>
          <w:p w14:paraId="3BAD5CD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C7A544F" w14:textId="77777777" w:rsidTr="00D235C5">
        <w:tc>
          <w:tcPr>
            <w:tcW w:w="9854" w:type="dxa"/>
          </w:tcPr>
          <w:p w14:paraId="1BC84135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4A14CC95" w14:textId="77777777" w:rsidTr="00D235C5">
        <w:tc>
          <w:tcPr>
            <w:tcW w:w="9854" w:type="dxa"/>
          </w:tcPr>
          <w:p w14:paraId="2C015489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216DDE" w14:paraId="6946D8E0" w14:textId="77777777" w:rsidTr="00D235C5">
        <w:tc>
          <w:tcPr>
            <w:tcW w:w="9854" w:type="dxa"/>
          </w:tcPr>
          <w:p w14:paraId="1AF94E8B" w14:textId="77777777" w:rsidR="00216DDE" w:rsidRPr="00216DDE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77777777" w:rsidR="00216DDE" w:rsidRPr="00216DDE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 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676580E4" w14:textId="77777777" w:rsidR="00216DDE" w:rsidRPr="00216DDE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216DDE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216DDE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216DDE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216DDE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 обучающегося)</w:t>
      </w:r>
    </w:p>
    <w:p w14:paraId="0D196D2F" w14:textId="77777777" w:rsidR="00216DDE" w:rsidRPr="00216DDE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216DDE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216DDE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216DDE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216DDE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16DDE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Default="006E5E8F" w:rsidP="006E5E8F">
      <w:pPr>
        <w:pStyle w:val="1"/>
        <w:numPr>
          <w:ilvl w:val="0"/>
          <w:numId w:val="20"/>
        </w:numPr>
      </w:pPr>
      <w:r>
        <w:lastRenderedPageBreak/>
        <w:t>Введение</w:t>
      </w:r>
    </w:p>
    <w:p w14:paraId="17E862AA" w14:textId="610A8283" w:rsidR="006E5E8F" w:rsidRDefault="006E5E8F" w:rsidP="006E5E8F">
      <w:pPr>
        <w:pStyle w:val="a0"/>
      </w:pPr>
      <w:r w:rsidRPr="006E5E8F">
        <w:t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</w:t>
      </w:r>
      <w:r>
        <w:t xml:space="preserve"> Согласно распоряжению Правительства РФ к 2035 году ожидается увеличении </w:t>
      </w:r>
      <w:r w:rsidRPr="003B5B45">
        <w:t>дол</w:t>
      </w:r>
      <w:r>
        <w:t>и</w:t>
      </w:r>
      <w:r w:rsidRPr="003B5B45">
        <w:t xml:space="preserve"> беспилотных автомобилей в общей структуре мировых продаж</w:t>
      </w:r>
      <w:r>
        <w:t xml:space="preserve"> автотранспорта возрастёт до 10–15%.</w:t>
      </w:r>
      <w:r w:rsidRPr="006E5E8F">
        <w:t xml:space="preserve"> </w:t>
      </w:r>
      <w:r w:rsidRPr="004219D4">
        <w:t>[</w:t>
      </w:r>
      <w:r w:rsidR="004219D4">
        <w:t>1</w:t>
      </w:r>
      <w:r w:rsidRPr="004219D4">
        <w:t>]</w:t>
      </w:r>
    </w:p>
    <w:p w14:paraId="70DBEBC5" w14:textId="41AFDE91" w:rsidR="006E5E8F" w:rsidRDefault="006E5E8F" w:rsidP="006E5E8F">
      <w:pPr>
        <w:pStyle w:val="a0"/>
      </w:pPr>
      <w:r w:rsidRPr="006E5E8F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</w:t>
      </w:r>
      <w:r>
        <w:t>.</w:t>
      </w:r>
    </w:p>
    <w:p w14:paraId="12FA2B02" w14:textId="75846FF1" w:rsidR="006E5E8F" w:rsidRDefault="006E5E8F" w:rsidP="006E5E8F">
      <w:pPr>
        <w:pStyle w:val="a0"/>
      </w:pPr>
      <w:r w:rsidRPr="006E5E8F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</w:t>
      </w:r>
      <w:r>
        <w:t xml:space="preserve">автономности </w:t>
      </w:r>
      <w:r w:rsidRPr="006E5E8F">
        <w:t xml:space="preserve">[3]. </w:t>
      </w:r>
    </w:p>
    <w:p w14:paraId="74C75A46" w14:textId="7998E502" w:rsidR="006E5E8F" w:rsidRDefault="006E5E8F" w:rsidP="006E5E8F">
      <w:pPr>
        <w:pStyle w:val="a0"/>
      </w:pPr>
      <w:r w:rsidRPr="006E5E8F">
        <w:t xml:space="preserve">Поскольку рулевая рейка является одним из ключевых компонентов систем 2-го и 3-го уровней (например, система удержания в полосе) разработка </w:t>
      </w:r>
      <w:r>
        <w:t>системы управления рулевой рейкой является актуальной задачей</w:t>
      </w:r>
      <w:r w:rsidRPr="006E5E8F">
        <w:t>.</w:t>
      </w:r>
    </w:p>
    <w:p w14:paraId="49D20C18" w14:textId="62BA733D" w:rsidR="006E5E8F" w:rsidRDefault="006E5E8F" w:rsidP="0040061B">
      <w:pPr>
        <w:pStyle w:val="a0"/>
      </w:pPr>
      <w:r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6E5E8F" w:rsidRDefault="006E5E8F" w:rsidP="006E5E8F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1272C3F" w14:textId="0354D63C" w:rsidR="0040061B" w:rsidRDefault="0040061B" w:rsidP="006E5E8F">
      <w:pPr>
        <w:pStyle w:val="1"/>
        <w:numPr>
          <w:ilvl w:val="0"/>
          <w:numId w:val="20"/>
        </w:numPr>
      </w:pPr>
      <w:r>
        <w:lastRenderedPageBreak/>
        <w:t>Практическая имплементация контура тока</w:t>
      </w:r>
    </w:p>
    <w:p w14:paraId="086A860A" w14:textId="444BC420" w:rsidR="00C20F13" w:rsidRDefault="006E5E8F" w:rsidP="00C20F13">
      <w:pPr>
        <w:pStyle w:val="a0"/>
      </w:pPr>
      <w:r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Default="004F0433" w:rsidP="004F0433">
      <w:pPr>
        <w:pStyle w:val="a0"/>
        <w:ind w:firstLine="0"/>
      </w:pPr>
      <w:r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59.6pt" o:ole="">
            <v:imagedata r:id="rId8" o:title=""/>
          </v:shape>
          <o:OLEObject Type="Embed" ProgID="Visio.Drawing.15" ShapeID="_x0000_i1025" DrawAspect="Content" ObjectID="_1778970472" r:id="rId9"/>
        </w:object>
      </w:r>
    </w:p>
    <w:p w14:paraId="129668C6" w14:textId="104E245D" w:rsidR="004F0433" w:rsidRDefault="004F0433" w:rsidP="004F0433">
      <w:pPr>
        <w:pStyle w:val="a0"/>
        <w:ind w:firstLine="0"/>
        <w:jc w:val="center"/>
      </w:pPr>
      <w:r>
        <w:t>Рисунок 2.1 — Силовая часть блока управления рулевой рейки</w:t>
      </w:r>
    </w:p>
    <w:p w14:paraId="0D14682C" w14:textId="6821F025" w:rsidR="00C20F13" w:rsidRDefault="0040061B" w:rsidP="004F0433">
      <w:pPr>
        <w:pStyle w:val="a0"/>
      </w:pPr>
      <w:r>
        <w:t xml:space="preserve">В данном контексте датчик тока (ДТ) представляет собой токоизмерительный шунт, напряжение с которого передается на аналогово-цифровой преобразователь (АЦП) и впоследствии обрабатывается микроконтроллером. </w:t>
      </w:r>
      <w:r w:rsidR="00C20F13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Default="00C20F13" w:rsidP="0040061B">
      <w:pPr>
        <w:pStyle w:val="a0"/>
      </w:pPr>
      <w:r>
        <w:t>Также в</w:t>
      </w:r>
      <w:r w:rsidR="0040061B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Default="0040061B" w:rsidP="00C20F13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Default="0040061B" w:rsidP="00C20F13">
      <w:pPr>
        <w:pStyle w:val="a0"/>
        <w:ind w:firstLine="0"/>
        <w:jc w:val="center"/>
      </w:pPr>
      <w:r>
        <w:t>Рисунок №</w:t>
      </w:r>
      <w:r w:rsidR="00C20F13">
        <w:t>2</w:t>
      </w:r>
      <w:r w:rsidR="00711FED">
        <w:t>.</w:t>
      </w:r>
      <w:r w:rsidR="007467DF">
        <w:t>2</w:t>
      </w:r>
      <w:r>
        <w:t xml:space="preserve"> — Демонстрация искажений тока при коммутациях ШИМ</w:t>
      </w:r>
    </w:p>
    <w:p w14:paraId="6716F6F7" w14:textId="1A2A8EFA" w:rsidR="0040061B" w:rsidRDefault="0040061B" w:rsidP="0040061B">
      <w:pPr>
        <w:pStyle w:val="a0"/>
      </w:pPr>
      <w:r>
        <w:t>Каналы АЦП бывают двух типов: регулярные (</w:t>
      </w:r>
      <w:proofErr w:type="spellStart"/>
      <w:r>
        <w:t>regular</w:t>
      </w:r>
      <w:proofErr w:type="spellEnd"/>
      <w:r>
        <w:t>) и инжектированные (</w:t>
      </w:r>
      <w:proofErr w:type="spellStart"/>
      <w:r>
        <w:t>injected</w:t>
      </w:r>
      <w:proofErr w:type="spellEnd"/>
      <w:r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>
        <w:t>Для этого будем использовать уже готовый метод из ПО БУРР-30.</w:t>
      </w:r>
    </w:p>
    <w:p w14:paraId="5417662A" w14:textId="22D0B851" w:rsidR="0040061B" w:rsidRDefault="0040061B" w:rsidP="0040061B">
      <w:pPr>
        <w:pStyle w:val="a0"/>
      </w:pPr>
      <w:r>
        <w:t xml:space="preserve">Поскольку </w:t>
      </w:r>
      <w:r w:rsidR="000B0E67">
        <w:t>возможны различные отклонения датчика тока от истинных значений</w:t>
      </w:r>
      <w:r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>
        <w:t>на</w:t>
      </w:r>
      <w:r>
        <w:t xml:space="preserve">), производится замер, и, если датчик показывает наличие тока, происходит </w:t>
      </w:r>
      <w:r w:rsidR="00C20F13">
        <w:t>калибровка</w:t>
      </w:r>
      <w:r>
        <w:t xml:space="preserve"> </w:t>
      </w:r>
      <w:r w:rsidR="00C20F13">
        <w:t>нулевого значения</w:t>
      </w:r>
      <w:r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Default="0040061B" w:rsidP="0040061B">
      <w:pPr>
        <w:pStyle w:val="a0"/>
      </w:pPr>
      <w:r>
        <w:t>Программная</w:t>
      </w:r>
      <w:r w:rsidRPr="00220FCD">
        <w:t xml:space="preserve"> </w:t>
      </w:r>
      <w:r>
        <w:t>реализация</w:t>
      </w:r>
      <w:r w:rsidRPr="00220FCD">
        <w:t xml:space="preserve"> </w:t>
      </w:r>
      <w:r>
        <w:t>контура</w:t>
      </w:r>
      <w:r w:rsidRPr="00220FCD">
        <w:t xml:space="preserve"> </w:t>
      </w:r>
      <w:r>
        <w:t>управления</w:t>
      </w:r>
      <w:r w:rsidRPr="00220FCD">
        <w:t xml:space="preserve"> </w:t>
      </w:r>
      <w:r>
        <w:t>током</w:t>
      </w:r>
      <w:r w:rsidRPr="00220FCD">
        <w:t xml:space="preserve">, </w:t>
      </w:r>
      <w:r>
        <w:t>разработанного</w:t>
      </w:r>
      <w:r w:rsidRPr="00220FCD">
        <w:t xml:space="preserve"> </w:t>
      </w:r>
      <w:r>
        <w:t>в</w:t>
      </w:r>
      <w:r w:rsidRPr="00220FCD">
        <w:t xml:space="preserve"> </w:t>
      </w:r>
      <w:r>
        <w:t>предыдущих</w:t>
      </w:r>
      <w:r w:rsidRPr="00220FCD">
        <w:t xml:space="preserve"> </w:t>
      </w:r>
      <w:r>
        <w:t>разделах</w:t>
      </w:r>
      <w:r w:rsidRPr="00220FCD">
        <w:t xml:space="preserve">, </w:t>
      </w:r>
      <w:r>
        <w:t>представлена</w:t>
      </w:r>
      <w:r w:rsidRPr="00220FCD">
        <w:t xml:space="preserve"> </w:t>
      </w:r>
      <w:r>
        <w:t>в</w:t>
      </w:r>
      <w:r w:rsidRPr="00220FCD">
        <w:t xml:space="preserve"> </w:t>
      </w:r>
      <w:r>
        <w:t>листинге</w:t>
      </w:r>
      <w:r w:rsidRPr="00220FCD">
        <w:t xml:space="preserve"> </w:t>
      </w:r>
      <w:r>
        <w:t>кода</w:t>
      </w:r>
      <w:r w:rsidRPr="00220FCD">
        <w:t xml:space="preserve"> (</w:t>
      </w:r>
      <w:r>
        <w:t>Приложение</w:t>
      </w:r>
      <w:r w:rsidRPr="00220FCD">
        <w:t xml:space="preserve"> </w:t>
      </w:r>
      <w:r>
        <w:t>А</w:t>
      </w:r>
      <w:r w:rsidRPr="00220FCD">
        <w:t xml:space="preserve">). </w:t>
      </w:r>
      <w:r w:rsidR="00AB6E65">
        <w:t>Блок</w:t>
      </w:r>
      <w:r w:rsidR="00C20F13">
        <w:t>-</w:t>
      </w:r>
      <w:r w:rsidR="00AB6E65">
        <w:t>схема алгоритма работы программы представлен</w:t>
      </w:r>
      <w:r w:rsidR="00C20F13">
        <w:t xml:space="preserve">а </w:t>
      </w:r>
      <w:r w:rsidR="00AB6E65">
        <w:t xml:space="preserve">на рисунке </w:t>
      </w:r>
      <w:r w:rsidR="00711FED">
        <w:t>2.</w:t>
      </w:r>
      <w:r w:rsidR="007467DF">
        <w:t>3</w:t>
      </w:r>
      <w:r w:rsidR="00C20F13">
        <w:t>.</w:t>
      </w:r>
    </w:p>
    <w:p w14:paraId="04ADC58F" w14:textId="67A58AB2" w:rsidR="00AB6E65" w:rsidRDefault="00AB6E65" w:rsidP="00AB6E65">
      <w:pPr>
        <w:pStyle w:val="a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Default="00C20F13" w:rsidP="00AB6E65">
      <w:pPr>
        <w:pStyle w:val="a0"/>
        <w:jc w:val="center"/>
      </w:pPr>
      <w:r>
        <w:t xml:space="preserve">Рисунок </w:t>
      </w:r>
      <w:r w:rsidR="00711FED">
        <w:t>2.</w:t>
      </w:r>
      <w:r w:rsidR="007467DF">
        <w:t>3</w:t>
      </w:r>
      <w:r>
        <w:t xml:space="preserve"> — Блок-схема контура тока(?)</w:t>
      </w:r>
    </w:p>
    <w:p w14:paraId="2FD11083" w14:textId="14789A1B" w:rsidR="0040061B" w:rsidRPr="00EB102B" w:rsidRDefault="0040061B" w:rsidP="0040061B">
      <w:pPr>
        <w:pStyle w:val="a0"/>
      </w:pPr>
      <w:r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>
        <w:t>противоЭДС</w:t>
      </w:r>
      <w:proofErr w:type="spellEnd"/>
      <w:r>
        <w:t>), и сравним полученные характеристики с модельными данными.</w:t>
      </w:r>
    </w:p>
    <w:p w14:paraId="04F16A95" w14:textId="22E6EE23" w:rsidR="00EB102B" w:rsidRPr="007B0682" w:rsidRDefault="0040061B" w:rsidP="0040061B">
      <w:pPr>
        <w:pStyle w:val="a0"/>
      </w:pPr>
      <w:r>
        <w:t>Переходный процесс реальной рулевой рейки представлен на рисунке</w:t>
      </w:r>
      <w:r w:rsidR="00C20F13">
        <w:t xml:space="preserve"> </w:t>
      </w:r>
      <w:r w:rsidR="007467DF">
        <w:t>2.</w:t>
      </w:r>
      <w:r w:rsidR="00C20F13">
        <w:t>4</w:t>
      </w:r>
      <w:r>
        <w:t>.</w:t>
      </w:r>
    </w:p>
    <w:p w14:paraId="5A460D0B" w14:textId="55EFA29C" w:rsidR="00EB102B" w:rsidRDefault="00EB102B" w:rsidP="00C20F13">
      <w:pPr>
        <w:pStyle w:val="a0"/>
        <w:ind w:firstLine="0"/>
        <w:jc w:val="center"/>
        <w:rPr>
          <w:lang w:val="en-US"/>
        </w:rPr>
      </w:pPr>
      <w:r w:rsidRPr="00EB102B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C20F13" w:rsidRDefault="00C20F13" w:rsidP="00C20F13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4 — Переходная характеристика тока </w:t>
      </w:r>
    </w:p>
    <w:p w14:paraId="2ECC9D58" w14:textId="77777777" w:rsidR="008677AF" w:rsidRPr="00C20F13" w:rsidRDefault="0040061B" w:rsidP="0040061B">
      <w:pPr>
        <w:pStyle w:val="a0"/>
      </w:pPr>
      <w:r>
        <w:t xml:space="preserve"> Его показатели качества: перерегулирование 3,37%, время переходного процесса 1,5 </w:t>
      </w:r>
      <w:proofErr w:type="spellStart"/>
      <w:r>
        <w:t>мс</w:t>
      </w:r>
      <w:proofErr w:type="spellEnd"/>
      <w:r>
        <w:t xml:space="preserve">. Для модели показатели следующие: </w:t>
      </w:r>
    </w:p>
    <w:p w14:paraId="3ECA2BF0" w14:textId="6F1541C1" w:rsidR="008677AF" w:rsidRDefault="008677AF" w:rsidP="008677AF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C20F13" w:rsidRDefault="00C20F13" w:rsidP="008677AF">
      <w:pPr>
        <w:pStyle w:val="a0"/>
        <w:ind w:firstLine="0"/>
        <w:jc w:val="center"/>
      </w:pPr>
      <w:r>
        <w:t xml:space="preserve">Рисунок </w:t>
      </w:r>
      <w:r w:rsidR="007467DF">
        <w:t>2.</w:t>
      </w:r>
      <w:r>
        <w:t xml:space="preserve">5 — </w:t>
      </w:r>
      <w:r w:rsidR="00711FED">
        <w:t>Переходная характеристика тока в имитационной модели</w:t>
      </w:r>
    </w:p>
    <w:p w14:paraId="56B41FE2" w14:textId="7722C0A6" w:rsidR="008677AF" w:rsidRPr="008677AF" w:rsidRDefault="008677AF" w:rsidP="008677AF">
      <w:pPr>
        <w:pStyle w:val="a0"/>
      </w:pPr>
      <w:r>
        <w:t xml:space="preserve">Перерегулирование: 1.043%, время переходного процесса 1.076 </w:t>
      </w:r>
      <w:proofErr w:type="spellStart"/>
      <w:r>
        <w:t>мс</w:t>
      </w:r>
      <w:proofErr w:type="spellEnd"/>
      <w:r>
        <w:t>.</w:t>
      </w:r>
    </w:p>
    <w:p w14:paraId="5DD06A9E" w14:textId="27EDFA5F" w:rsidR="000B0E67" w:rsidRPr="008D121E" w:rsidRDefault="000B0E67" w:rsidP="00C81193">
      <w:pPr>
        <w:pStyle w:val="a0"/>
        <w:rPr>
          <w:i/>
        </w:rPr>
      </w:pPr>
      <w:r w:rsidRPr="008D121E">
        <w:rPr>
          <w:i/>
        </w:rPr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8D121E">
        <w:rPr>
          <w:i/>
        </w:rPr>
        <w:t>этого</w:t>
      </w:r>
      <w:r w:rsidRPr="008D121E">
        <w:rPr>
          <w:i/>
        </w:rPr>
        <w:t xml:space="preserve"> электропривода. </w:t>
      </w:r>
    </w:p>
    <w:p w14:paraId="6F27A90C" w14:textId="3B0E7879" w:rsidR="000B0E67" w:rsidRPr="008D121E" w:rsidRDefault="000B0E67" w:rsidP="00C81193">
      <w:pPr>
        <w:pStyle w:val="a0"/>
        <w:rPr>
          <w:i/>
        </w:rPr>
      </w:pPr>
      <w:r w:rsidRPr="008D121E">
        <w:rPr>
          <w:i/>
        </w:rPr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8D121E">
        <w:rPr>
          <w:i/>
        </w:rPr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8D121E" w:rsidRDefault="006424D0" w:rsidP="00C81193">
      <w:pPr>
        <w:pStyle w:val="a0"/>
        <w:rPr>
          <w:i/>
        </w:rPr>
      </w:pPr>
      <w:r w:rsidRPr="008D121E">
        <w:rPr>
          <w:i/>
        </w:rPr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8D121E">
        <w:rPr>
          <w:i/>
        </w:rPr>
        <w:t>, но в действительности небольшая инерция всё же присутствует</w:t>
      </w:r>
      <w:r w:rsidRPr="008D121E">
        <w:rPr>
          <w:i/>
        </w:rPr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8D121E">
        <w:rPr>
          <w:i/>
        </w:rPr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8D121E">
        <w:rPr>
          <w:i/>
        </w:rPr>
        <w:t>в сигнале</w:t>
      </w:r>
      <w:r w:rsidR="005D690F" w:rsidRPr="008D121E">
        <w:rPr>
          <w:i/>
        </w:rPr>
        <w:t>, что может негативно сказаться на точности управления</w:t>
      </w:r>
      <w:r w:rsidR="00DC4FE2" w:rsidRPr="008D121E">
        <w:rPr>
          <w:i/>
        </w:rPr>
        <w:t>, также данный фактор является причиной «зубчатости» графика переходного процесса.</w:t>
      </w:r>
      <w:r w:rsidR="005D690F" w:rsidRPr="008D121E">
        <w:rPr>
          <w:i/>
        </w:rPr>
        <w:t xml:space="preserve"> </w:t>
      </w:r>
      <w:r w:rsidR="008D121E" w:rsidRPr="008D121E">
        <w:rPr>
          <w:i/>
        </w:rPr>
        <w:t>Более того,</w:t>
      </w:r>
      <w:r w:rsidR="0057317B" w:rsidRPr="008D121E">
        <w:rPr>
          <w:i/>
        </w:rPr>
        <w:t xml:space="preserve"> отличие </w:t>
      </w:r>
      <w:r w:rsidR="008D121E" w:rsidRPr="008D121E">
        <w:rPr>
          <w:i/>
        </w:rPr>
        <w:t xml:space="preserve">переходных процессов </w:t>
      </w:r>
      <w:r w:rsidR="0057317B" w:rsidRPr="008D121E">
        <w:rPr>
          <w:i/>
        </w:rPr>
        <w:t>связано с работой силового преобразователя в режи</w:t>
      </w:r>
      <w:r w:rsidR="008D121E" w:rsidRPr="008D121E">
        <w:rPr>
          <w:i/>
        </w:rPr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7C3EE2" w:rsidRDefault="005D690F" w:rsidP="00C81193">
      <w:pPr>
        <w:pStyle w:val="a0"/>
        <w:rPr>
          <w:i/>
        </w:rPr>
      </w:pPr>
      <w:r w:rsidRPr="008D121E">
        <w:rPr>
          <w:i/>
        </w:rPr>
        <w:t>Наиболее сильное влияние оказывает разрешающая способность АЦП, в данном случае это всего 12 бит</w:t>
      </w:r>
      <w:r w:rsidR="00DC4FE2" w:rsidRPr="008D121E">
        <w:rPr>
          <w:i/>
        </w:rPr>
        <w:t xml:space="preserve">, что означает, что входной сигнал может быть разделен не более чем на 4096 значений. Также в ходе написания ПО для расчёта значений с плавающей точкой использовалась библиотека </w:t>
      </w:r>
      <w:proofErr w:type="spellStart"/>
      <w:r w:rsidR="00DC4FE2" w:rsidRPr="008D121E">
        <w:rPr>
          <w:i/>
          <w:lang w:val="en-US"/>
        </w:rPr>
        <w:t>IQmath</w:t>
      </w:r>
      <w:proofErr w:type="spellEnd"/>
      <w:r w:rsidR="00DC4FE2" w:rsidRPr="008D121E">
        <w:rPr>
          <w:i/>
        </w:rPr>
        <w:t xml:space="preserve">, а именно формат данных </w:t>
      </w:r>
      <w:r w:rsidR="00DC4FE2" w:rsidRPr="008D121E">
        <w:rPr>
          <w:i/>
          <w:lang w:val="en-US"/>
        </w:rPr>
        <w:t>IQ</w:t>
      </w:r>
      <w:r w:rsidR="00DC4FE2" w:rsidRPr="008D121E">
        <w:rPr>
          <w:i/>
        </w:rPr>
        <w:t>24, что ограничивает значение мантиссы числа до 2</w:t>
      </w:r>
      <w:r w:rsidR="00DC4FE2" w:rsidRPr="008D121E">
        <w:rPr>
          <w:i/>
          <w:vertAlign w:val="superscript"/>
        </w:rPr>
        <w:t>24</w:t>
      </w:r>
      <w:r w:rsidR="00DC4FE2" w:rsidRPr="008D121E">
        <w:rPr>
          <w:i/>
        </w:rPr>
        <w:t xml:space="preserve">. </w:t>
      </w:r>
      <w:r w:rsidRPr="008D121E">
        <w:rPr>
          <w:i/>
        </w:rPr>
        <w:t xml:space="preserve"> </w:t>
      </w:r>
    </w:p>
    <w:p w14:paraId="3E70EF97" w14:textId="60CFAA4A" w:rsidR="00DC4FE2" w:rsidRPr="008D121E" w:rsidRDefault="00856C72" w:rsidP="00C81193">
      <w:pPr>
        <w:pStyle w:val="a0"/>
        <w:rPr>
          <w:i/>
        </w:rPr>
      </w:pPr>
      <w:r w:rsidRPr="008D121E">
        <w:rPr>
          <w:i/>
        </w:rPr>
        <w:t>В целом</w:t>
      </w:r>
      <w:r w:rsidR="00DC4FE2" w:rsidRPr="008D121E">
        <w:rPr>
          <w:i/>
        </w:rPr>
        <w:t xml:space="preserve"> результат эксперимента можно считать удачным, </w:t>
      </w:r>
      <w:r w:rsidR="008D121E" w:rsidRPr="008D121E">
        <w:rPr>
          <w:i/>
        </w:rPr>
        <w:t>поскольку,</w:t>
      </w:r>
      <w:r w:rsidR="00DC4FE2" w:rsidRPr="008D121E">
        <w:rPr>
          <w:i/>
        </w:rPr>
        <w:t xml:space="preserve"> несмотря на все вышеперечисленные допущения, полученные </w:t>
      </w:r>
      <w:r w:rsidR="00DC4FE2" w:rsidRPr="008D121E">
        <w:rPr>
          <w:i/>
        </w:rPr>
        <w:lastRenderedPageBreak/>
        <w:t>критерии качества переходного процесса разительно не отличаются от рассчитанных ранее.</w:t>
      </w:r>
    </w:p>
    <w:p w14:paraId="1F34D6A3" w14:textId="50831D5A" w:rsidR="0040061B" w:rsidRDefault="0040061B" w:rsidP="007467DF">
      <w:pPr>
        <w:pStyle w:val="1"/>
        <w:numPr>
          <w:ilvl w:val="0"/>
          <w:numId w:val="20"/>
        </w:numPr>
      </w:pPr>
      <w:r>
        <w:t>Контур управления скоростью</w:t>
      </w:r>
    </w:p>
    <w:p w14:paraId="5B49CE9A" w14:textId="1A92A1F5" w:rsidR="0057317B" w:rsidRPr="008D121E" w:rsidRDefault="00C81193" w:rsidP="00C81193">
      <w:pPr>
        <w:pStyle w:val="a0"/>
        <w:rPr>
          <w:i/>
        </w:rPr>
      </w:pPr>
      <w:r w:rsidRPr="00C81193">
        <w:t>Ввиду отсутствия датчика скорости электродвигателя в составе р</w:t>
      </w:r>
      <w:r>
        <w:t>улевой рейки,</w:t>
      </w:r>
      <w:r w:rsidR="00711FED">
        <w:t xml:space="preserve"> для получения сигнала обратной связи</w:t>
      </w:r>
      <w:r>
        <w:t xml:space="preserve"> предлагается использование</w:t>
      </w:r>
      <w:r w:rsidRPr="00C81193">
        <w:t xml:space="preserve"> датчик</w:t>
      </w:r>
      <w:r>
        <w:t xml:space="preserve">а положения рулевой рейки, а скорость </w:t>
      </w:r>
      <w:r w:rsidR="00711FED">
        <w:t>получить,</w:t>
      </w:r>
      <w:r>
        <w:t xml:space="preserve"> </w:t>
      </w:r>
      <w:r w:rsidR="00711FED">
        <w:t xml:space="preserve">вычислив </w:t>
      </w:r>
      <w:r>
        <w:t>перв</w:t>
      </w:r>
      <w:r w:rsidR="00711FED">
        <w:t>ую</w:t>
      </w:r>
      <w:r>
        <w:t xml:space="preserve"> производн</w:t>
      </w:r>
      <w:r w:rsidR="00711FED">
        <w:t>ую</w:t>
      </w:r>
      <w:r w:rsidRPr="00C81193">
        <w:t xml:space="preserve"> от положения</w:t>
      </w:r>
      <w:commentRangeStart w:id="0"/>
      <w:r w:rsidRPr="00C81193">
        <w:t>.</w:t>
      </w:r>
      <w:commentRangeEnd w:id="0"/>
      <w:r w:rsidR="00D235C5">
        <w:rPr>
          <w:rStyle w:val="aa"/>
          <w:rFonts w:asciiTheme="minorHAnsi" w:hAnsiTheme="minorHAnsi" w:cstheme="minorBidi"/>
        </w:rPr>
        <w:commentReference w:id="0"/>
      </w:r>
      <w:r w:rsidR="0057317B">
        <w:t xml:space="preserve"> </w:t>
      </w:r>
      <w:r w:rsidR="0057317B" w:rsidRPr="008D121E">
        <w:rPr>
          <w:i/>
        </w:rPr>
        <w:t>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8D121E" w:rsidRDefault="0057317B" w:rsidP="0057317B">
      <w:pPr>
        <w:pStyle w:val="a0"/>
        <w:numPr>
          <w:ilvl w:val="0"/>
          <w:numId w:val="22"/>
        </w:numPr>
        <w:rPr>
          <w:i/>
        </w:rPr>
      </w:pPr>
      <w:r w:rsidRPr="008D121E">
        <w:rPr>
          <w:i/>
        </w:rPr>
        <w:t xml:space="preserve">Поскольку все значения шумов, помех и </w:t>
      </w:r>
      <w:r w:rsidR="00E77862" w:rsidRPr="008D121E">
        <w:rPr>
          <w:i/>
        </w:rPr>
        <w:t>искажений</w:t>
      </w:r>
      <w:r w:rsidRPr="008D121E">
        <w:rPr>
          <w:i/>
        </w:rPr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8D121E" w:rsidRDefault="00E77862" w:rsidP="008D121E">
      <w:pPr>
        <w:pStyle w:val="a0"/>
        <w:numPr>
          <w:ilvl w:val="0"/>
          <w:numId w:val="22"/>
        </w:numPr>
        <w:rPr>
          <w:i/>
        </w:rPr>
      </w:pPr>
      <w:r w:rsidRPr="008D121E">
        <w:rPr>
          <w:i/>
        </w:rPr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>
        <w:rPr>
          <w:i/>
        </w:rPr>
        <w:t>однозначно определять позицию в пределах нескольких оборотах двигателя</w:t>
      </w:r>
      <w:r w:rsidR="008D121E" w:rsidRPr="008D121E">
        <w:rPr>
          <w:i/>
        </w:rPr>
        <w:t>;</w:t>
      </w:r>
    </w:p>
    <w:p w14:paraId="4FC69C6C" w14:textId="3987CC07" w:rsidR="00C81193" w:rsidRPr="00C81193" w:rsidRDefault="00C81193" w:rsidP="00C81193">
      <w:pPr>
        <w:pStyle w:val="a0"/>
      </w:pPr>
      <w:r w:rsidRPr="00C81193">
        <w:t xml:space="preserve"> Оце</w:t>
      </w:r>
      <w:r>
        <w:t>нка положения осуществляется следующим образом:</w:t>
      </w:r>
    </w:p>
    <w:p w14:paraId="5C63F656" w14:textId="77777777" w:rsidR="00C81193" w:rsidRDefault="00C81193" w:rsidP="00C81193">
      <w:pPr>
        <w:pStyle w:val="a0"/>
      </w:pPr>
      <w:r w:rsidRPr="00C81193">
        <w:t>Алгоритм основан на использовании абсолютного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Default="0040061B" w:rsidP="00C81193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Default="0040061B" w:rsidP="0040061B">
      <w:pPr>
        <w:pStyle w:val="a0"/>
        <w:ind w:firstLine="0"/>
        <w:jc w:val="center"/>
      </w:pPr>
      <w:r>
        <w:t xml:space="preserve">Рисунок 3.1 — ШИМ сигнал с датчика положения ротора: здесь сигнал </w:t>
      </w:r>
      <w:r>
        <w:rPr>
          <w:lang w:val="en-US"/>
        </w:rPr>
        <w:t>B</w:t>
      </w:r>
      <w:r w:rsidRPr="0040061B">
        <w:t xml:space="preserve"> </w:t>
      </w:r>
      <w:r>
        <w:t xml:space="preserve">находится сверху, сигнал </w:t>
      </w:r>
      <w:r>
        <w:rPr>
          <w:lang w:val="en-US"/>
        </w:rPr>
        <w:t>A</w:t>
      </w:r>
      <w:r>
        <w:t xml:space="preserve"> — снизу</w:t>
      </w:r>
    </w:p>
    <w:p w14:paraId="3BBE9927" w14:textId="3DA3CE1C" w:rsidR="00C81193" w:rsidRDefault="00C81193" w:rsidP="00C81193">
      <w:pPr>
        <w:pStyle w:val="a0"/>
      </w:pPr>
      <w:r w:rsidRPr="00C81193">
        <w:t xml:space="preserve">Во время движения скважность ШИМ этих сигналов </w:t>
      </w:r>
      <w:commentRangeStart w:id="1"/>
      <w:r w:rsidRPr="00A03E51">
        <w:rPr>
          <w:i/>
        </w:rPr>
        <w:t>изменяется</w:t>
      </w:r>
      <w:r w:rsidR="00A03E51" w:rsidRPr="00A03E51">
        <w:rPr>
          <w:i/>
        </w:rPr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A03E51">
        <w:rPr>
          <w:i/>
        </w:rPr>
        <w:t xml:space="preserve"> </w:t>
      </w:r>
      <w:commentRangeEnd w:id="1"/>
      <w:r w:rsidR="00BF51CF" w:rsidRPr="00A03E51">
        <w:rPr>
          <w:rStyle w:val="aa"/>
          <w:rFonts w:asciiTheme="minorHAnsi" w:hAnsiTheme="minorHAnsi" w:cstheme="minorBidi"/>
          <w:i/>
        </w:rPr>
        <w:commentReference w:id="1"/>
      </w:r>
      <w:r w:rsidRPr="00C81193">
        <w:t>(Рисунок 3.2)</w:t>
      </w:r>
      <w:r w:rsidR="00A03E51">
        <w:t>.</w:t>
      </w:r>
    </w:p>
    <w:p w14:paraId="18D42643" w14:textId="1A0641EA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Default="00C81193" w:rsidP="00C81193">
      <w:pPr>
        <w:pStyle w:val="a0"/>
        <w:jc w:val="center"/>
      </w:pPr>
      <w:r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Default="00C81193" w:rsidP="00C81193">
      <w:pPr>
        <w:pStyle w:val="a0"/>
      </w:pPr>
      <w:r w:rsidRPr="00C81193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Default="0040061B" w:rsidP="0040061B">
      <w:pPr>
        <w:pStyle w:val="a0"/>
        <w:ind w:firstLine="0"/>
        <w:jc w:val="center"/>
      </w:pPr>
      <w:r>
        <w:t xml:space="preserve">Рисунок 3.3 — График работы </w:t>
      </w:r>
      <w:r>
        <w:rPr>
          <w:lang w:val="en-US"/>
        </w:rPr>
        <w:t>TIM</w:t>
      </w:r>
      <w:r>
        <w:t>2</w:t>
      </w:r>
    </w:p>
    <w:p w14:paraId="3096A100" w14:textId="77777777" w:rsidR="0040061B" w:rsidRDefault="0040061B" w:rsidP="0040061B">
      <w:pPr>
        <w:pStyle w:val="a0"/>
      </w:pPr>
      <w:r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Default="0040061B" w:rsidP="0040061B">
      <w:pPr>
        <w:pStyle w:val="a0"/>
        <w:ind w:firstLine="0"/>
      </w:pPr>
      <w:r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Default="0040061B" w:rsidP="0040061B">
      <w:pPr>
        <w:pStyle w:val="a0"/>
        <w:ind w:firstLine="0"/>
        <w:jc w:val="center"/>
      </w:pPr>
      <w:r>
        <w:t>Рисунок 3.4 — Соотношение сигнала А с независимым таймером</w:t>
      </w:r>
    </w:p>
    <w:p w14:paraId="3F8CDBF2" w14:textId="64EA5D5C" w:rsidR="0040061B" w:rsidRDefault="0040061B" w:rsidP="0040061B">
      <w:pPr>
        <w:pStyle w:val="a0"/>
      </w:pPr>
      <w:r>
        <w:lastRenderedPageBreak/>
        <w:t xml:space="preserve">Как видно из рисунка, </w:t>
      </w:r>
      <w:r w:rsidR="001B0B46">
        <w:t>из соотношения</w:t>
      </w:r>
      <w:r>
        <w:t xml:space="preserve"> становится известно </w:t>
      </w:r>
      <w:r>
        <w:rPr>
          <w:position w:val="-12"/>
        </w:rPr>
        <w:object w:dxaOrig="375" w:dyaOrig="390" w14:anchorId="5ECD801E">
          <v:shape id="_x0000_i1026" type="#_x0000_t75" style="width:18.6pt;height:19.8pt" o:ole="">
            <v:imagedata r:id="rId21" o:title=""/>
          </v:shape>
          <o:OLEObject Type="Embed" ProgID="Equation.DSMT4" ShapeID="_x0000_i1026" DrawAspect="Content" ObjectID="_1778970473" r:id="rId22"/>
        </w:object>
      </w:r>
      <w:r>
        <w:t xml:space="preserve"> и </w:t>
      </w:r>
      <w:r>
        <w:rPr>
          <w:position w:val="-12"/>
        </w:rPr>
        <w:object w:dxaOrig="465" w:dyaOrig="390" w14:anchorId="0CB8E2DB">
          <v:shape id="_x0000_i1027" type="#_x0000_t75" style="width:23.4pt;height:19.8pt" o:ole="">
            <v:imagedata r:id="rId23" o:title=""/>
          </v:shape>
          <o:OLEObject Type="Embed" ProgID="Equation.DSMT4" ShapeID="_x0000_i1027" DrawAspect="Content" ObjectID="_1778970474" r:id="rId24"/>
        </w:object>
      </w:r>
      <w:r>
        <w:t xml:space="preserve"> — время включённого и выключен</w:t>
      </w:r>
      <w:r w:rsidR="001B0B46">
        <w:t>ного состояния сигнала А. Сумма</w:t>
      </w:r>
      <w:r>
        <w:t xml:space="preserve"> эти</w:t>
      </w:r>
      <w:r w:rsidR="001B0B46">
        <w:t>х двух переменных равняется периоду сигнала.</w:t>
      </w:r>
    </w:p>
    <w:p w14:paraId="19DEA0EB" w14:textId="77777777" w:rsidR="0040061B" w:rsidRDefault="0040061B" w:rsidP="0040061B">
      <w:pPr>
        <w:pStyle w:val="a0"/>
      </w:pPr>
      <w:r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>
        <w:rPr>
          <w:position w:val="-12"/>
        </w:rPr>
        <w:object w:dxaOrig="375" w:dyaOrig="390" w14:anchorId="2BE3AAE0">
          <v:shape id="_x0000_i1028" type="#_x0000_t75" style="width:18.6pt;height:19.8pt" o:ole="">
            <v:imagedata r:id="rId21" o:title=""/>
          </v:shape>
          <o:OLEObject Type="Embed" ProgID="Equation.DSMT4" ShapeID="_x0000_i1028" DrawAspect="Content" ObjectID="_1778970475" r:id="rId25"/>
        </w:object>
      </w:r>
      <w:r>
        <w:t>) к периоду ШИМ:</w:t>
      </w:r>
    </w:p>
    <w:p w14:paraId="0CD00E39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90" w:dyaOrig="765" w14:anchorId="581F1982">
          <v:shape id="_x0000_i1029" type="#_x0000_t75" style="width:109.8pt;height:38.4pt" o:ole="">
            <v:imagedata r:id="rId26" o:title=""/>
          </v:shape>
          <o:OLEObject Type="Embed" ProgID="Equation.DSMT4" ShapeID="_x0000_i1029" DrawAspect="Content" ObjectID="_1778970476" r:id="rId27"/>
        </w:object>
      </w:r>
    </w:p>
    <w:p w14:paraId="24BE52B0" w14:textId="77777777" w:rsidR="0040061B" w:rsidRDefault="0040061B" w:rsidP="0040061B">
      <w:pPr>
        <w:pStyle w:val="a0"/>
        <w:jc w:val="left"/>
      </w:pPr>
      <w:r>
        <w:t xml:space="preserve">Здесь </w:t>
      </w:r>
      <w:r>
        <w:rPr>
          <w:lang w:val="en-US"/>
        </w:rPr>
        <w:t>T</w:t>
      </w:r>
      <w:r>
        <w:t xml:space="preserve"> — период ШИМ сигнала А, в среднем </w:t>
      </w:r>
      <w:r>
        <w:rPr>
          <w:position w:val="-6"/>
        </w:rPr>
        <w:object w:dxaOrig="915" w:dyaOrig="300" w14:anchorId="3C226AAA">
          <v:shape id="_x0000_i1030" type="#_x0000_t75" style="width:45.6pt;height:15pt" o:ole="">
            <v:imagedata r:id="rId28" o:title=""/>
          </v:shape>
          <o:OLEObject Type="Embed" ProgID="Equation.DSMT4" ShapeID="_x0000_i1030" DrawAspect="Content" ObjectID="_1778970477" r:id="rId29"/>
        </w:object>
      </w:r>
      <w:r>
        <w:t xml:space="preserve"> (зависит от рулевой рейки), </w:t>
      </w:r>
      <w:r>
        <w:rPr>
          <w:position w:val="-12"/>
        </w:rPr>
        <w:object w:dxaOrig="465" w:dyaOrig="390" w14:anchorId="0F62DED1">
          <v:shape id="_x0000_i1031" type="#_x0000_t75" style="width:23.4pt;height:19.8pt" o:ole="">
            <v:imagedata r:id="rId30" o:title=""/>
          </v:shape>
          <o:OLEObject Type="Embed" ProgID="Equation.DSMT4" ShapeID="_x0000_i1031" DrawAspect="Content" ObjectID="_1778970478" r:id="rId31"/>
        </w:object>
      </w:r>
      <w:r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>
        <w:t>мс</w:t>
      </w:r>
      <w:proofErr w:type="spellEnd"/>
      <w:r>
        <w:t xml:space="preserve">.   </w:t>
      </w:r>
    </w:p>
    <w:p w14:paraId="3476E355" w14:textId="77777777" w:rsidR="0040061B" w:rsidRDefault="0040061B" w:rsidP="0040061B">
      <w:pPr>
        <w:pStyle w:val="a0"/>
      </w:pPr>
      <w:r>
        <w:t xml:space="preserve">Выведем </w:t>
      </w:r>
      <w:proofErr w:type="spellStart"/>
      <w:r>
        <w:rPr>
          <w:i/>
          <w:lang w:val="en-US"/>
        </w:rPr>
        <w:t>PilaA</w:t>
      </w:r>
      <w:proofErr w:type="spellEnd"/>
      <w:r>
        <w:rPr>
          <w:i/>
        </w:rPr>
        <w:t>_</w:t>
      </w:r>
      <w:proofErr w:type="spellStart"/>
      <w:r>
        <w:rPr>
          <w:i/>
          <w:lang w:val="en-US"/>
        </w:rPr>
        <w:t>orig</w:t>
      </w:r>
      <w:proofErr w:type="spellEnd"/>
      <w:r w:rsidRPr="0040061B">
        <w:t xml:space="preserve"> </w:t>
      </w:r>
      <w:r>
        <w:t>на график и запустим рейку в движение от края до края (Рисунок 3.3).</w:t>
      </w:r>
    </w:p>
    <w:p w14:paraId="4FFC12F6" w14:textId="4210350F" w:rsidR="0040061B" w:rsidRDefault="0040061B" w:rsidP="0040061B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Default="0040061B" w:rsidP="0040061B">
      <w:pPr>
        <w:pStyle w:val="a0"/>
        <w:ind w:firstLine="0"/>
        <w:jc w:val="center"/>
      </w:pPr>
      <w:r>
        <w:t xml:space="preserve">Рисунок 3.3 — Отображение </w:t>
      </w:r>
      <w:r w:rsidR="00A03E51">
        <w:t xml:space="preserve">пилообразного сигнала в канале </w:t>
      </w:r>
      <w:commentRangeStart w:id="2"/>
      <w:commentRangeEnd w:id="2"/>
      <w:r w:rsidR="00BF51CF">
        <w:rPr>
          <w:rStyle w:val="aa"/>
          <w:rFonts w:asciiTheme="minorHAnsi" w:hAnsiTheme="minorHAnsi" w:cstheme="minorBidi"/>
        </w:rPr>
        <w:commentReference w:id="2"/>
      </w:r>
      <w:r w:rsidR="00A03E51">
        <w:t>«</w:t>
      </w:r>
      <w:r>
        <w:t>А</w:t>
      </w:r>
      <w:r w:rsidR="00A03E51">
        <w:t>»</w:t>
      </w:r>
    </w:p>
    <w:p w14:paraId="34651EB1" w14:textId="1FBC7F95" w:rsidR="0040061B" w:rsidRDefault="0040061B" w:rsidP="0040061B">
      <w:pPr>
        <w:pStyle w:val="a0"/>
      </w:pPr>
      <w:r>
        <w:t xml:space="preserve">Получили пилообразный сигнал. </w:t>
      </w:r>
      <w:r w:rsidR="001B0B46">
        <w:t>«</w:t>
      </w:r>
      <w:r>
        <w:t>Пила</w:t>
      </w:r>
      <w:r w:rsidR="001B0B46">
        <w:t xml:space="preserve"> </w:t>
      </w:r>
      <w:r w:rsidR="008B2591">
        <w:rPr>
          <w:lang w:val="en-US"/>
        </w:rPr>
        <w:t>B</w:t>
      </w:r>
      <w:r w:rsidR="001B0B46">
        <w:t>»</w:t>
      </w:r>
      <w:r>
        <w:t xml:space="preserve"> будет иметь такую же форму, но с большим периодом:</w:t>
      </w:r>
    </w:p>
    <w:p w14:paraId="26572E64" w14:textId="77777777" w:rsidR="0040061B" w:rsidRDefault="0040061B" w:rsidP="0040061B">
      <w:pPr>
        <w:pStyle w:val="a0"/>
        <w:jc w:val="center"/>
        <w:rPr>
          <w:lang w:val="en-US"/>
        </w:rPr>
      </w:pPr>
      <w:r>
        <w:rPr>
          <w:position w:val="-34"/>
        </w:rPr>
        <w:object w:dxaOrig="2175" w:dyaOrig="765" w14:anchorId="381C178E">
          <v:shape id="_x0000_i1032" type="#_x0000_t75" style="width:108.6pt;height:38.4pt" o:ole="">
            <v:imagedata r:id="rId33" o:title=""/>
          </v:shape>
          <o:OLEObject Type="Embed" ProgID="Equation.DSMT4" ShapeID="_x0000_i1032" DrawAspect="Content" ObjectID="_1778970479" r:id="rId34"/>
        </w:object>
      </w:r>
    </w:p>
    <w:p w14:paraId="799B6DBE" w14:textId="77777777" w:rsidR="0040061B" w:rsidRDefault="0040061B" w:rsidP="0040061B">
      <w:pPr>
        <w:pStyle w:val="a0"/>
      </w:pPr>
      <w:r>
        <w:t xml:space="preserve">Период </w:t>
      </w:r>
      <w:r>
        <w:rPr>
          <w:position w:val="-12"/>
        </w:rPr>
        <w:object w:dxaOrig="1050" w:dyaOrig="390" w14:anchorId="28C07888">
          <v:shape id="_x0000_i1033" type="#_x0000_t75" style="width:52.8pt;height:19.8pt" o:ole="">
            <v:imagedata r:id="rId35" o:title=""/>
          </v:shape>
          <o:OLEObject Type="Embed" ProgID="Equation.DSMT4" ShapeID="_x0000_i1033" DrawAspect="Content" ObjectID="_1778970480" r:id="rId36"/>
        </w:object>
      </w:r>
      <w:r>
        <w:t xml:space="preserve">(что подтверждается рисунками 3.1–3.2), </w:t>
      </w:r>
      <w:r>
        <w:rPr>
          <w:position w:val="-12"/>
        </w:rPr>
        <w:object w:dxaOrig="465" w:dyaOrig="390" w14:anchorId="7ADCB9FE">
          <v:shape id="_x0000_i1034" type="#_x0000_t75" style="width:23.4pt;height:19.8pt" o:ole="">
            <v:imagedata r:id="rId37" o:title=""/>
          </v:shape>
          <o:OLEObject Type="Embed" ProgID="Equation.DSMT4" ShapeID="_x0000_i1034" DrawAspect="Content" ObjectID="_1778970481" r:id="rId38"/>
        </w:object>
      </w:r>
      <w:r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>
        <w:t>мс</w:t>
      </w:r>
      <w:proofErr w:type="spellEnd"/>
      <w:r>
        <w:t>.</w:t>
      </w:r>
    </w:p>
    <w:p w14:paraId="5ACE13CC" w14:textId="53E1EBB1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Default="0040061B" w:rsidP="00EB1EB6">
      <w:pPr>
        <w:pStyle w:val="a0"/>
        <w:ind w:firstLine="0"/>
        <w:jc w:val="center"/>
      </w:pPr>
      <w:r>
        <w:t xml:space="preserve">Рисунок 3.4 — </w:t>
      </w:r>
      <w:r w:rsidR="00A03E51">
        <w:t xml:space="preserve">Отображение пилообразного сигнала в канале </w:t>
      </w:r>
      <w:commentRangeStart w:id="3"/>
      <w:commentRangeEnd w:id="3"/>
      <w:r w:rsidR="00A03E51">
        <w:rPr>
          <w:rStyle w:val="aa"/>
          <w:rFonts w:asciiTheme="minorHAnsi" w:hAnsiTheme="minorHAnsi" w:cstheme="minorBidi"/>
        </w:rPr>
        <w:commentReference w:id="3"/>
      </w:r>
      <w:r w:rsidR="00A03E51">
        <w:t>«</w:t>
      </w:r>
      <w:r w:rsidR="00A03E51">
        <w:rPr>
          <w:lang w:val="en-US"/>
        </w:rPr>
        <w:t>B</w:t>
      </w:r>
      <w:r w:rsidR="00A03E51">
        <w:t>»</w:t>
      </w:r>
    </w:p>
    <w:p w14:paraId="56565524" w14:textId="70CC28AB" w:rsidR="00C32BF8" w:rsidRDefault="00EB1EB6" w:rsidP="0040061B">
      <w:pPr>
        <w:pStyle w:val="a0"/>
      </w:pPr>
      <w:r>
        <w:t>Затем эти сигналы были смоделированы</w:t>
      </w:r>
      <w:r w:rsidR="0040061B">
        <w:t xml:space="preserve"> в </w:t>
      </w:r>
      <w:r>
        <w:t>среде динамического моделирования</w:t>
      </w:r>
      <w:r w:rsidR="00C32BF8" w:rsidRPr="00C32BF8">
        <w:t xml:space="preserve"> </w:t>
      </w:r>
      <w:r w:rsidR="00C32BF8" w:rsidRPr="00C32BF8">
        <w:rPr>
          <w:i/>
        </w:rPr>
        <w:t>для разработки и проверки алгоритма получения однозначного определения позиции на их основе</w:t>
      </w:r>
      <w:commentRangeStart w:id="4"/>
      <w:r w:rsidR="0040061B">
        <w:t xml:space="preserve">. </w:t>
      </w:r>
      <w:commentRangeEnd w:id="4"/>
      <w:r w:rsidR="00BF51CF">
        <w:rPr>
          <w:rStyle w:val="aa"/>
          <w:rFonts w:asciiTheme="minorHAnsi" w:hAnsiTheme="minorHAnsi" w:cstheme="minorBidi"/>
        </w:rPr>
        <w:commentReference w:id="4"/>
      </w:r>
      <w:r w:rsidR="0040061B">
        <w:t xml:space="preserve">В качестве блока генерации пилообразного сигнала </w:t>
      </w:r>
      <w:r>
        <w:t>использовался</w:t>
      </w:r>
      <w:r w:rsidR="0040061B">
        <w:t xml:space="preserve"> </w:t>
      </w:r>
      <w:r w:rsidR="0040061B">
        <w:rPr>
          <w:lang w:val="en-US"/>
        </w:rPr>
        <w:t>Repeating</w:t>
      </w:r>
      <w:r w:rsidR="0040061B" w:rsidRPr="0040061B">
        <w:t xml:space="preserve"> </w:t>
      </w:r>
      <w:r w:rsidR="0040061B">
        <w:rPr>
          <w:lang w:val="en-US"/>
        </w:rPr>
        <w:t>Table</w:t>
      </w:r>
      <w:r w:rsidR="0040061B">
        <w:t xml:space="preserve">. Исходя из рисунков 3.3 и 3.4, можно </w:t>
      </w:r>
      <w:r w:rsidR="00C32BF8">
        <w:rPr>
          <w:i/>
        </w:rPr>
        <w:t>определить</w:t>
      </w:r>
      <w:commentRangeStart w:id="5"/>
      <w:r w:rsidR="0040061B">
        <w:t xml:space="preserve"> </w:t>
      </w:r>
      <w:commentRangeEnd w:id="5"/>
      <w:r w:rsidR="00B65D18">
        <w:rPr>
          <w:rStyle w:val="aa"/>
          <w:rFonts w:asciiTheme="minorHAnsi" w:hAnsiTheme="minorHAnsi" w:cstheme="minorBidi"/>
        </w:rPr>
        <w:commentReference w:id="5"/>
      </w:r>
      <w:r w:rsidR="0040061B" w:rsidRPr="00C32BF8">
        <w:rPr>
          <w:i/>
        </w:rPr>
        <w:t xml:space="preserve">количество </w:t>
      </w:r>
      <w:r w:rsidR="00C32BF8" w:rsidRPr="00C32BF8">
        <w:rPr>
          <w:i/>
        </w:rPr>
        <w:t>взаимного соотношения периодов пилообразных сигналов в разных каналах</w:t>
      </w:r>
      <w:commentRangeStart w:id="6"/>
      <w:commentRangeEnd w:id="6"/>
      <w:r w:rsidR="00BF51CF">
        <w:rPr>
          <w:rStyle w:val="aa"/>
          <w:rFonts w:asciiTheme="minorHAnsi" w:hAnsiTheme="minorHAnsi" w:cstheme="minorBidi"/>
        </w:rPr>
        <w:commentReference w:id="6"/>
      </w:r>
      <w:r w:rsidR="0040061B">
        <w:t>,</w:t>
      </w:r>
      <w:r w:rsidR="00C32BF8">
        <w:t xml:space="preserve"> </w:t>
      </w:r>
      <w:r w:rsidR="0040061B">
        <w:t>при перемещении</w:t>
      </w:r>
      <w:r w:rsidR="00C32BF8">
        <w:t xml:space="preserve"> рейки</w:t>
      </w:r>
      <w:r w:rsidR="0040061B">
        <w:t xml:space="preserve"> из одного крайнего положения в другое. Для сигнала</w:t>
      </w:r>
      <w:r w:rsidR="00C32BF8">
        <w:t xml:space="preserve"> А</w:t>
      </w:r>
      <w:r w:rsidR="008B2591">
        <w:t xml:space="preserve"> это 29,2 </w:t>
      </w:r>
      <w:proofErr w:type="gramStart"/>
      <w:r w:rsidR="00C32BF8">
        <w:t>периодов</w:t>
      </w:r>
      <w:proofErr w:type="gramEnd"/>
      <w:r w:rsidR="00C32BF8">
        <w:t xml:space="preserve"> пилообразного сигнала</w:t>
      </w:r>
      <w:commentRangeStart w:id="7"/>
      <w:commentRangeEnd w:id="7"/>
      <w:r w:rsidR="00BF51CF">
        <w:rPr>
          <w:rStyle w:val="aa"/>
          <w:rFonts w:asciiTheme="minorHAnsi" w:hAnsiTheme="minorHAnsi" w:cstheme="minorBidi"/>
        </w:rPr>
        <w:commentReference w:id="7"/>
      </w:r>
      <w:r w:rsidR="008B2591">
        <w:t xml:space="preserve">, для сигнала </w:t>
      </w:r>
      <w:r w:rsidR="008B2591">
        <w:rPr>
          <w:lang w:val="en-US"/>
        </w:rPr>
        <w:t>B</w:t>
      </w:r>
      <w:r w:rsidR="0040061B">
        <w:t xml:space="preserve"> — 3,</w:t>
      </w:r>
      <w:r w:rsidR="008B2591">
        <w:t xml:space="preserve">94 </w:t>
      </w:r>
      <w:r w:rsidR="00C32BF8">
        <w:t>периодов пилообразного сигнала</w:t>
      </w:r>
      <w:r w:rsidR="008B2591">
        <w:t xml:space="preserve">. </w:t>
      </w:r>
    </w:p>
    <w:p w14:paraId="1D817AFE" w14:textId="3B4A5903" w:rsidR="0040061B" w:rsidRDefault="00C32BF8" w:rsidP="0040061B">
      <w:pPr>
        <w:pStyle w:val="a0"/>
      </w:pPr>
      <w:r>
        <w:t>Г</w:t>
      </w:r>
      <w:r w:rsidR="008B2591">
        <w:t>рафик</w:t>
      </w:r>
      <w:r w:rsidR="008B2591" w:rsidRPr="00CE0A88">
        <w:t xml:space="preserve"> </w:t>
      </w:r>
      <w:r w:rsidR="008B2591">
        <w:t xml:space="preserve">выглядит </w:t>
      </w:r>
      <w:r>
        <w:t>данных сигналов отображён на рисунке 3.5.</w:t>
      </w:r>
      <w:commentRangeStart w:id="8"/>
      <w:commentRangeEnd w:id="8"/>
      <w:r w:rsidR="00D47C5E">
        <w:rPr>
          <w:rStyle w:val="aa"/>
          <w:rFonts w:asciiTheme="minorHAnsi" w:hAnsiTheme="minorHAnsi" w:cstheme="minorBidi"/>
        </w:rPr>
        <w:commentReference w:id="8"/>
      </w:r>
    </w:p>
    <w:p w14:paraId="0B5830CD" w14:textId="7E89B490" w:rsidR="0040061B" w:rsidRDefault="0040061B" w:rsidP="0040061B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Default="0040061B" w:rsidP="0040061B">
      <w:pPr>
        <w:pStyle w:val="a0"/>
        <w:jc w:val="center"/>
      </w:pPr>
      <w:r>
        <w:t>Рисунок 3.5 — Графики пил</w:t>
      </w:r>
      <w:r w:rsidR="00EB1EB6">
        <w:t>ообразных сигналов</w:t>
      </w:r>
    </w:p>
    <w:p w14:paraId="29FEBA98" w14:textId="43050CDB" w:rsidR="00125A52" w:rsidRPr="00125A52" w:rsidRDefault="00125A52" w:rsidP="0040061B">
      <w:pPr>
        <w:pStyle w:val="a0"/>
        <w:rPr>
          <w:i/>
        </w:rPr>
      </w:pPr>
      <w:r w:rsidRPr="00125A52">
        <w:rPr>
          <w:i/>
        </w:rPr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4450EB04" w14:textId="77777777" w:rsidR="007C3EE2" w:rsidRDefault="00125A52" w:rsidP="0040061B">
      <w:pPr>
        <w:pStyle w:val="a0"/>
        <w:rPr>
          <w:i/>
        </w:rPr>
      </w:pPr>
      <w:r w:rsidRPr="00125A52">
        <w:rPr>
          <w:i/>
        </w:rPr>
        <w:t>Основная задача заключается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</w:t>
      </w:r>
      <w:commentRangeStart w:id="9"/>
      <w:commentRangeEnd w:id="9"/>
      <w:r w:rsidR="00B65D18" w:rsidRPr="00125A52">
        <w:rPr>
          <w:rStyle w:val="aa"/>
          <w:rFonts w:asciiTheme="minorHAnsi" w:hAnsiTheme="minorHAnsi" w:cstheme="minorBidi"/>
          <w:i/>
        </w:rPr>
        <w:commentReference w:id="9"/>
      </w:r>
      <w:r>
        <w:t xml:space="preserve"> построим </w:t>
      </w:r>
      <w:r w:rsidR="00020526" w:rsidRPr="00020526">
        <w:t xml:space="preserve">основной пилообразный </w:t>
      </w:r>
      <w:commentRangeStart w:id="10"/>
      <w:r w:rsidR="00020526" w:rsidRPr="00020526">
        <w:t>сигнал</w:t>
      </w:r>
      <w:commentRangeEnd w:id="10"/>
      <w:r w:rsidR="00036548">
        <w:rPr>
          <w:rStyle w:val="aa"/>
          <w:rFonts w:asciiTheme="minorHAnsi" w:hAnsiTheme="minorHAnsi" w:cstheme="minorBidi"/>
        </w:rPr>
        <w:commentReference w:id="10"/>
      </w:r>
      <w:r w:rsidR="00020526" w:rsidRPr="00020526">
        <w:t>,</w:t>
      </w:r>
      <w:r>
        <w:t xml:space="preserve"> </w:t>
      </w:r>
      <w:r w:rsidRPr="00125A52">
        <w:rPr>
          <w:i/>
        </w:rPr>
        <w:t>соответствующий абсолютному изменению выходной позиции рулевой рейки. Данный сигнал</w:t>
      </w:r>
      <w:r w:rsidR="00020526" w:rsidRPr="00020526">
        <w:t xml:space="preserve"> будет изменяться от 0 до 1 на всём диапазоне перемещения рулевой рейки от -1000 до +100</w:t>
      </w:r>
      <w:r w:rsidR="00020526">
        <w:t>0. Для этого используем "пилы</w:t>
      </w:r>
      <w:r w:rsidR="00020526" w:rsidRPr="00020526">
        <w:t xml:space="preserve">" </w:t>
      </w:r>
      <w:r w:rsidR="00020526">
        <w:t xml:space="preserve">A и B. </w:t>
      </w:r>
      <w:r w:rsidR="00DB22A8" w:rsidRPr="00DB22A8">
        <w:rPr>
          <w:i/>
        </w:rPr>
        <w:t>Для достижения максимальной точности и требуемого абсолютного диапазона измерения положения рулевой рейки выполним следующие преобразования</w:t>
      </w:r>
      <w:proofErr w:type="gramStart"/>
      <w:r w:rsidR="00DB22A8">
        <w:t xml:space="preserve">: </w:t>
      </w:r>
      <w:commentRangeStart w:id="11"/>
      <w:commentRangeStart w:id="12"/>
      <w:r w:rsidR="00020526" w:rsidRPr="00F20803">
        <w:rPr>
          <w:i/>
          <w:highlight w:val="yellow"/>
        </w:rPr>
        <w:t>У</w:t>
      </w:r>
      <w:commentRangeEnd w:id="11"/>
      <w:proofErr w:type="gramEnd"/>
      <w:r w:rsidR="00036548" w:rsidRPr="00F20803">
        <w:rPr>
          <w:rStyle w:val="aa"/>
          <w:rFonts w:asciiTheme="minorHAnsi" w:hAnsiTheme="minorHAnsi" w:cstheme="minorBidi"/>
          <w:i/>
          <w:highlight w:val="yellow"/>
        </w:rPr>
        <w:commentReference w:id="11"/>
      </w:r>
      <w:r w:rsidR="00020526" w:rsidRPr="00F20803">
        <w:rPr>
          <w:i/>
          <w:highlight w:val="yellow"/>
        </w:rPr>
        <w:t xml:space="preserve">множим </w:t>
      </w:r>
      <w:commentRangeEnd w:id="12"/>
      <w:r w:rsidR="00036548" w:rsidRPr="00F20803">
        <w:rPr>
          <w:rStyle w:val="aa"/>
          <w:rFonts w:asciiTheme="minorHAnsi" w:hAnsiTheme="minorHAnsi" w:cstheme="minorBidi"/>
          <w:i/>
          <w:highlight w:val="yellow"/>
        </w:rPr>
        <w:commentReference w:id="12"/>
      </w:r>
      <w:r w:rsidR="00DB22A8" w:rsidRPr="00F20803">
        <w:rPr>
          <w:i/>
          <w:highlight w:val="yellow"/>
        </w:rPr>
        <w:t xml:space="preserve">сигнал </w:t>
      </w:r>
      <w:r w:rsidR="00020526" w:rsidRPr="00F20803">
        <w:rPr>
          <w:i/>
          <w:highlight w:val="yellow"/>
        </w:rPr>
        <w:t xml:space="preserve">A на коэффициент 2, а сигнал B на коэффициент 15, обозначив эти переменные как </w:t>
      </w:r>
      <w:proofErr w:type="spellStart"/>
      <w:r w:rsidR="00020526" w:rsidRPr="00F20803">
        <w:rPr>
          <w:i/>
          <w:highlight w:val="yellow"/>
        </w:rPr>
        <w:t>PilaA_shift</w:t>
      </w:r>
      <w:proofErr w:type="spellEnd"/>
      <w:r w:rsidR="00020526" w:rsidRPr="00F20803">
        <w:rPr>
          <w:i/>
          <w:highlight w:val="yellow"/>
        </w:rPr>
        <w:t xml:space="preserve"> и </w:t>
      </w:r>
      <w:proofErr w:type="spellStart"/>
      <w:r w:rsidR="00020526" w:rsidRPr="00F20803">
        <w:rPr>
          <w:i/>
          <w:highlight w:val="yellow"/>
        </w:rPr>
        <w:t>PilaB_shift</w:t>
      </w:r>
      <w:proofErr w:type="spellEnd"/>
      <w:r w:rsidR="00020526" w:rsidRPr="00F20803">
        <w:rPr>
          <w:i/>
          <w:highlight w:val="yellow"/>
        </w:rPr>
        <w:t xml:space="preserve"> соответственно.</w:t>
      </w:r>
      <w:r w:rsidR="00DB22A8" w:rsidRPr="00F20803">
        <w:rPr>
          <w:i/>
          <w:highlight w:val="yellow"/>
        </w:rPr>
        <w:t xml:space="preserve"> Ограничим максимально возможное значение пил </w:t>
      </w:r>
      <w:proofErr w:type="gramStart"/>
      <w:r w:rsidR="00DB22A8" w:rsidRPr="00F20803">
        <w:rPr>
          <w:i/>
          <w:highlight w:val="yellow"/>
        </w:rPr>
        <w:t xml:space="preserve">маской </w:t>
      </w:r>
      <w:r w:rsidR="00020526" w:rsidRPr="00F20803">
        <w:rPr>
          <w:i/>
          <w:highlight w:val="yellow"/>
        </w:rPr>
        <w:t xml:space="preserve"> </w:t>
      </w:r>
      <w:r w:rsidR="00DB22A8" w:rsidRPr="00F20803">
        <w:rPr>
          <w:i/>
          <w:highlight w:val="yellow"/>
        </w:rPr>
        <w:t>0</w:t>
      </w:r>
      <w:proofErr w:type="gramEnd"/>
      <w:r w:rsidR="00DB22A8" w:rsidRPr="00F20803">
        <w:rPr>
          <w:i/>
          <w:highlight w:val="yellow"/>
          <w:lang w:val="en-US"/>
        </w:rPr>
        <w:t>x</w:t>
      </w:r>
      <w:r w:rsidR="00DB22A8" w:rsidRPr="00F20803">
        <w:rPr>
          <w:i/>
          <w:highlight w:val="yellow"/>
        </w:rPr>
        <w:t>FFFFFF (2</w:t>
      </w:r>
      <w:r w:rsidR="00F20803" w:rsidRPr="00F20803">
        <w:rPr>
          <w:i/>
          <w:highlight w:val="yellow"/>
        </w:rPr>
        <w:t>^28).</w:t>
      </w:r>
      <w:r w:rsidR="00F20803" w:rsidRPr="00F20803">
        <w:rPr>
          <w:i/>
        </w:rPr>
        <w:t xml:space="preserve"> </w:t>
      </w:r>
    </w:p>
    <w:p w14:paraId="2561C9EB" w14:textId="39B1348D" w:rsidR="007C3EE2" w:rsidRPr="007C3EE2" w:rsidRDefault="007C3EE2" w:rsidP="0040061B">
      <w:pPr>
        <w:pStyle w:val="a0"/>
        <w:rPr>
          <w:i/>
        </w:rPr>
      </w:pPr>
      <w:r>
        <w:rPr>
          <w:i/>
        </w:rPr>
        <w:t xml:space="preserve">Немного сам не </w:t>
      </w:r>
      <w:proofErr w:type="gramStart"/>
      <w:r>
        <w:rPr>
          <w:i/>
        </w:rPr>
        <w:t>понимаю</w:t>
      </w:r>
      <w:proofErr w:type="gramEnd"/>
      <w:r>
        <w:rPr>
          <w:i/>
        </w:rPr>
        <w:t xml:space="preserve"> как это работает на данный момент, но там точно умножение идёт на эти цифры, а в маске точно2</w:t>
      </w:r>
      <w:r w:rsidRPr="007C3EE2">
        <w:rPr>
          <w:i/>
        </w:rPr>
        <w:t>^28</w:t>
      </w:r>
      <w:r>
        <w:rPr>
          <w:i/>
        </w:rPr>
        <w:t xml:space="preserve"> степени.</w:t>
      </w:r>
    </w:p>
    <w:p w14:paraId="2639F445" w14:textId="52697844" w:rsidR="00020526" w:rsidRDefault="00020526" w:rsidP="0040061B">
      <w:pPr>
        <w:pStyle w:val="a0"/>
      </w:pPr>
      <w:r w:rsidRPr="00020526">
        <w:t xml:space="preserve">Таким образом, за перемещение от -1000 до +1000 будет насчитано 58,4 </w:t>
      </w:r>
      <w:proofErr w:type="spellStart"/>
      <w:r w:rsidRPr="00020526">
        <w:t>PilaA_shift</w:t>
      </w:r>
      <w:proofErr w:type="spellEnd"/>
      <w:r w:rsidRPr="00020526">
        <w:t xml:space="preserve"> и 59,1 </w:t>
      </w:r>
      <w:proofErr w:type="spellStart"/>
      <w:r w:rsidRPr="00020526">
        <w:t>PilaB_shift</w:t>
      </w:r>
      <w:proofErr w:type="spellEnd"/>
      <w:r w:rsidRPr="00020526">
        <w:t xml:space="preserve">. </w:t>
      </w:r>
      <w:r w:rsidR="00F20803" w:rsidRPr="00F20803">
        <w:rPr>
          <w:i/>
        </w:rPr>
        <w:t xml:space="preserve">Дополнительные </w:t>
      </w:r>
      <w:proofErr w:type="gramStart"/>
      <w:r w:rsidR="00F20803" w:rsidRPr="00F20803">
        <w:rPr>
          <w:i/>
        </w:rPr>
        <w:t xml:space="preserve">коэффициенты  </w:t>
      </w:r>
      <w:r w:rsidR="00F20803" w:rsidRPr="004A70A3">
        <w:rPr>
          <w:i/>
          <w:highlight w:val="yellow"/>
        </w:rPr>
        <w:lastRenderedPageBreak/>
        <w:t>умножения</w:t>
      </w:r>
      <w:proofErr w:type="gramEnd"/>
      <w:r w:rsidR="00F20803" w:rsidRPr="004A70A3">
        <w:rPr>
          <w:i/>
          <w:highlight w:val="yellow"/>
        </w:rPr>
        <w:t>/деления</w:t>
      </w:r>
      <w:r w:rsidR="00F20803" w:rsidRPr="00F20803">
        <w:rPr>
          <w:i/>
        </w:rPr>
        <w:t xml:space="preserve"> пилообразных сигналов выбираются</w:t>
      </w:r>
      <w:r w:rsidR="007C3EE2">
        <w:rPr>
          <w:i/>
        </w:rPr>
        <w:t xml:space="preserve"> равными</w:t>
      </w:r>
      <w:commentRangeStart w:id="13"/>
      <w:r w:rsidRPr="00020526">
        <w:t xml:space="preserve"> </w:t>
      </w:r>
      <w:commentRangeEnd w:id="13"/>
      <w:r w:rsidR="00036548">
        <w:rPr>
          <w:rStyle w:val="aa"/>
          <w:rFonts w:asciiTheme="minorHAnsi" w:hAnsiTheme="minorHAnsi" w:cstheme="minorBidi"/>
        </w:rPr>
        <w:commentReference w:id="13"/>
      </w:r>
      <w:r w:rsidRPr="00020526">
        <w:t xml:space="preserve">2 и 15 для обеспечения точности: в идеале, итоговые значения </w:t>
      </w:r>
      <w:proofErr w:type="spellStart"/>
      <w:r w:rsidRPr="00020526">
        <w:t>PilaA_shift</w:t>
      </w:r>
      <w:proofErr w:type="spellEnd"/>
      <w:r w:rsidRPr="00020526">
        <w:t xml:space="preserve"> и </w:t>
      </w:r>
      <w:proofErr w:type="spellStart"/>
      <w:r w:rsidRPr="00020526">
        <w:t>PilaB_shift</w:t>
      </w:r>
      <w:proofErr w:type="spellEnd"/>
      <w:r w:rsidRPr="00020526">
        <w:t xml:space="preserve"> должны отличаться на единицу для повышения точности определения позиции рулевой рейки. В данном случае, разница составила </w:t>
      </w:r>
      <w:commentRangeStart w:id="14"/>
      <w:r w:rsidRPr="00020526">
        <w:t>59,1 – 58,4 = 0,7</w:t>
      </w:r>
      <w:commentRangeEnd w:id="14"/>
      <w:r w:rsidR="00036548">
        <w:rPr>
          <w:rStyle w:val="aa"/>
          <w:rFonts w:asciiTheme="minorHAnsi" w:hAnsiTheme="minorHAnsi" w:cstheme="minorBidi"/>
        </w:rPr>
        <w:commentReference w:id="14"/>
      </w:r>
      <w:r w:rsidRPr="00020526">
        <w:t>.</w:t>
      </w:r>
    </w:p>
    <w:p w14:paraId="1DFA4486" w14:textId="0FB8CD72" w:rsidR="007C3EE2" w:rsidRDefault="0040061B" w:rsidP="0040061B">
      <w:pPr>
        <w:pStyle w:val="a0"/>
      </w:pPr>
      <w:r>
        <w:t xml:space="preserve">Теперь </w:t>
      </w:r>
      <w:r w:rsidR="00F20803">
        <w:t xml:space="preserve">определим абсолютное выходное значение датчика </w:t>
      </w:r>
      <w:r w:rsidR="00F20803" w:rsidRPr="004A70A3">
        <w:rPr>
          <w:highlight w:val="yellow"/>
        </w:rPr>
        <w:t>положени</w:t>
      </w:r>
      <w:r w:rsidR="004A70A3" w:rsidRPr="004A70A3">
        <w:rPr>
          <w:highlight w:val="yellow"/>
        </w:rPr>
        <w:t>я,</w:t>
      </w:r>
      <w:commentRangeStart w:id="15"/>
      <w:r w:rsidR="00711FED" w:rsidRPr="004A70A3">
        <w:rPr>
          <w:highlight w:val="yellow"/>
        </w:rPr>
        <w:t xml:space="preserve"> </w:t>
      </w:r>
      <w:commentRangeEnd w:id="15"/>
      <w:r w:rsidR="00F93FBE" w:rsidRPr="004A70A3">
        <w:rPr>
          <w:rStyle w:val="aa"/>
          <w:rFonts w:asciiTheme="minorHAnsi" w:hAnsiTheme="minorHAnsi" w:cstheme="minorBidi"/>
          <w:highlight w:val="yellow"/>
        </w:rPr>
        <w:commentReference w:id="15"/>
      </w:r>
      <w:r w:rsidR="00F20803" w:rsidRPr="004A70A3">
        <w:rPr>
          <w:highlight w:val="yellow"/>
        </w:rPr>
        <w:t>которое</w:t>
      </w:r>
      <w:r>
        <w:t xml:space="preserve"> будет считаться по следующему условию</w:t>
      </w:r>
      <w:r w:rsidR="007C3EE2">
        <w:t>:</w:t>
      </w:r>
    </w:p>
    <w:p w14:paraId="4BBB65D6" w14:textId="08525545" w:rsidR="007C3EE2" w:rsidRDefault="007C3EE2" w:rsidP="007C3EE2">
      <w:pPr>
        <w:pStyle w:val="a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FFB6774" wp14:editId="2E1DFE25">
            <wp:extent cx="4488180" cy="286512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F9B4" w14:textId="1A92DFF8" w:rsidR="007C3EE2" w:rsidRPr="007C3EE2" w:rsidRDefault="007C3EE2" w:rsidP="004A70A3">
      <w:pPr>
        <w:pStyle w:val="a0"/>
        <w:ind w:firstLine="0"/>
        <w:jc w:val="center"/>
      </w:pPr>
      <w:r>
        <w:t xml:space="preserve">Рисунок 3.6 — Алгоритм расчёта </w:t>
      </w:r>
      <w:r w:rsidR="004A70A3">
        <w:t>а</w:t>
      </w:r>
      <w:r>
        <w:t>бсолютного выходного сигнала датчика положения в пределах требуемого диапазона</w:t>
      </w:r>
    </w:p>
    <w:p w14:paraId="73C0C18C" w14:textId="0B8704D8" w:rsidR="0040061B" w:rsidRPr="004A70A3" w:rsidRDefault="0040061B" w:rsidP="0040061B">
      <w:pPr>
        <w:pStyle w:val="a0"/>
      </w:pPr>
      <w:r>
        <w:t>Графически</w:t>
      </w:r>
      <w:r w:rsidRPr="004A70A3">
        <w:t xml:space="preserve"> </w:t>
      </w:r>
      <w:r>
        <w:t>это</w:t>
      </w:r>
      <w:r w:rsidRPr="004A70A3">
        <w:t xml:space="preserve"> </w:t>
      </w:r>
      <w:r>
        <w:t>условие</w:t>
      </w:r>
      <w:r w:rsidRPr="004A70A3">
        <w:t xml:space="preserve"> </w:t>
      </w:r>
      <w:r>
        <w:t>будет</w:t>
      </w:r>
      <w:r w:rsidRPr="004A70A3">
        <w:t xml:space="preserve"> </w:t>
      </w:r>
      <w:r>
        <w:t>выглядеть</w:t>
      </w:r>
      <w:r w:rsidRPr="004A70A3">
        <w:t xml:space="preserve"> </w:t>
      </w:r>
      <w:r>
        <w:t>следующим</w:t>
      </w:r>
      <w:r w:rsidRPr="004A70A3">
        <w:t xml:space="preserve"> </w:t>
      </w:r>
      <w:r>
        <w:t>образом</w:t>
      </w:r>
      <w:r w:rsidRPr="004A70A3">
        <w:t>:</w:t>
      </w:r>
    </w:p>
    <w:p w14:paraId="44CE04A8" w14:textId="1D2D1D92" w:rsidR="0040061B" w:rsidRPr="007C3EE2" w:rsidRDefault="0040061B" w:rsidP="0040061B">
      <w:pPr>
        <w:pStyle w:val="a0"/>
        <w:ind w:hanging="142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35D58CC2" w:rsidR="0040061B" w:rsidRPr="004A70A3" w:rsidRDefault="0040061B" w:rsidP="0040061B">
      <w:pPr>
        <w:pStyle w:val="a0"/>
        <w:ind w:hanging="142"/>
        <w:jc w:val="center"/>
      </w:pPr>
      <w:r>
        <w:t>Рисунок</w:t>
      </w:r>
      <w:r w:rsidRPr="004A70A3">
        <w:t xml:space="preserve"> 3.6 — </w:t>
      </w:r>
      <w:r>
        <w:t>Расчёт</w:t>
      </w:r>
      <w:r w:rsidRPr="004A70A3">
        <w:t xml:space="preserve"> </w:t>
      </w:r>
      <w:r w:rsidR="004A70A3">
        <w:t>а</w:t>
      </w:r>
      <w:r w:rsidR="004A70A3" w:rsidRPr="004A70A3">
        <w:t>бсолютного выходного сигнала датчика положения в пределах требуемого диапазона</w:t>
      </w:r>
    </w:p>
    <w:p w14:paraId="361C1FC1" w14:textId="09BE91D7" w:rsidR="0040061B" w:rsidRPr="007C3EE2" w:rsidRDefault="0040061B" w:rsidP="0040061B">
      <w:pPr>
        <w:pStyle w:val="a0"/>
        <w:ind w:firstLine="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Pr="007C3EE2" w:rsidRDefault="0040061B" w:rsidP="0040061B">
      <w:pPr>
        <w:pStyle w:val="a0"/>
        <w:ind w:firstLine="0"/>
        <w:jc w:val="center"/>
        <w:rPr>
          <w:lang w:val="en-US"/>
        </w:rPr>
      </w:pPr>
      <w:r>
        <w:t>Рисунок</w:t>
      </w:r>
      <w:r w:rsidRPr="007C3EE2">
        <w:rPr>
          <w:lang w:val="en-US"/>
        </w:rPr>
        <w:t xml:space="preserve"> 3.7 — </w:t>
      </w:r>
      <w:r>
        <w:t>График</w:t>
      </w:r>
      <w:r w:rsidRPr="007C3EE2">
        <w:rPr>
          <w:lang w:val="en-US"/>
        </w:rPr>
        <w:t xml:space="preserve"> </w:t>
      </w:r>
      <w:r>
        <w:t>высчитанной</w:t>
      </w:r>
      <w:r w:rsidRPr="007C3EE2">
        <w:rPr>
          <w:lang w:val="en-US"/>
        </w:rPr>
        <w:t xml:space="preserve"> </w:t>
      </w:r>
      <w:r w:rsidR="00020526" w:rsidRPr="007C3EE2">
        <w:rPr>
          <w:lang w:val="en-US"/>
        </w:rPr>
        <w:t>«</w:t>
      </w:r>
      <w:r>
        <w:t>пилы</w:t>
      </w:r>
      <w:r w:rsidR="00020526" w:rsidRPr="007C3EE2">
        <w:rPr>
          <w:lang w:val="en-US"/>
        </w:rPr>
        <w:t>»</w:t>
      </w:r>
    </w:p>
    <w:p w14:paraId="0D8A7F32" w14:textId="4F855FBD" w:rsidR="0040061B" w:rsidRPr="007C3EE2" w:rsidRDefault="0040061B" w:rsidP="0040061B">
      <w:pPr>
        <w:pStyle w:val="a0"/>
        <w:rPr>
          <w:lang w:val="en-US"/>
        </w:rPr>
      </w:pPr>
      <w:r>
        <w:t>Именно</w:t>
      </w:r>
      <w:r w:rsidRPr="007C3EE2">
        <w:rPr>
          <w:lang w:val="en-US"/>
        </w:rPr>
        <w:t xml:space="preserve"> </w:t>
      </w:r>
      <w:r>
        <w:t>используя</w:t>
      </w:r>
      <w:r w:rsidRPr="007C3EE2">
        <w:rPr>
          <w:lang w:val="en-US"/>
        </w:rPr>
        <w:t xml:space="preserve"> </w:t>
      </w:r>
      <w:r>
        <w:t>эту</w:t>
      </w:r>
      <w:r w:rsidRPr="007C3EE2">
        <w:rPr>
          <w:lang w:val="en-US"/>
        </w:rPr>
        <w:t xml:space="preserve"> </w:t>
      </w:r>
      <w:r>
        <w:t>высчитанную</w:t>
      </w:r>
      <w:r w:rsidRPr="007C3EE2">
        <w:rPr>
          <w:lang w:val="en-US"/>
        </w:rPr>
        <w:t xml:space="preserve"> </w:t>
      </w:r>
      <w:r w:rsidR="00020526" w:rsidRPr="007C3EE2">
        <w:rPr>
          <w:lang w:val="en-US"/>
        </w:rPr>
        <w:t>«</w:t>
      </w:r>
      <w:r>
        <w:t>пилу</w:t>
      </w:r>
      <w:r w:rsidR="00020526" w:rsidRPr="007C3EE2">
        <w:rPr>
          <w:lang w:val="en-US"/>
        </w:rPr>
        <w:t>»</w:t>
      </w:r>
      <w:r w:rsidRPr="007C3EE2">
        <w:rPr>
          <w:lang w:val="en-US"/>
        </w:rPr>
        <w:t xml:space="preserve">, </w:t>
      </w:r>
      <w:r>
        <w:t>полученную</w:t>
      </w:r>
      <w:r w:rsidRPr="007C3EE2">
        <w:rPr>
          <w:lang w:val="en-US"/>
        </w:rPr>
        <w:t xml:space="preserve"> </w:t>
      </w:r>
      <w:r>
        <w:t>из</w:t>
      </w:r>
      <w:r w:rsidRPr="007C3EE2">
        <w:rPr>
          <w:lang w:val="en-US"/>
        </w:rPr>
        <w:t xml:space="preserve"> </w:t>
      </w:r>
      <w:r>
        <w:t>двух</w:t>
      </w:r>
      <w:r w:rsidRPr="007C3EE2">
        <w:rPr>
          <w:lang w:val="en-US"/>
        </w:rPr>
        <w:t xml:space="preserve"> (</w:t>
      </w:r>
      <w:r>
        <w:t>А</w:t>
      </w:r>
      <w:r w:rsidRPr="007C3EE2">
        <w:rPr>
          <w:lang w:val="en-US"/>
        </w:rPr>
        <w:t xml:space="preserve"> </w:t>
      </w:r>
      <w:r>
        <w:t>и</w:t>
      </w:r>
      <w:r w:rsidRPr="007C3EE2">
        <w:rPr>
          <w:lang w:val="en-US"/>
        </w:rPr>
        <w:t xml:space="preserve"> </w:t>
      </w:r>
      <w:r>
        <w:t>Б</w:t>
      </w:r>
      <w:r w:rsidRPr="007C3EE2">
        <w:rPr>
          <w:lang w:val="en-US"/>
        </w:rPr>
        <w:t xml:space="preserve">), </w:t>
      </w:r>
      <w:r>
        <w:t>и</w:t>
      </w:r>
      <w:r w:rsidRPr="007C3EE2">
        <w:rPr>
          <w:lang w:val="en-US"/>
        </w:rPr>
        <w:t xml:space="preserve"> </w:t>
      </w:r>
      <w:r>
        <w:t>считается</w:t>
      </w:r>
      <w:r w:rsidRPr="007C3EE2">
        <w:rPr>
          <w:lang w:val="en-US"/>
        </w:rPr>
        <w:t xml:space="preserve"> </w:t>
      </w:r>
      <w:r>
        <w:t>местоположение</w:t>
      </w:r>
      <w:r w:rsidRPr="007C3EE2">
        <w:rPr>
          <w:lang w:val="en-US"/>
        </w:rPr>
        <w:t xml:space="preserve"> </w:t>
      </w:r>
      <w:r>
        <w:t>рулевой</w:t>
      </w:r>
      <w:r w:rsidRPr="007C3EE2">
        <w:rPr>
          <w:lang w:val="en-US"/>
        </w:rPr>
        <w:t xml:space="preserve"> </w:t>
      </w:r>
      <w:r>
        <w:t>рейки</w:t>
      </w:r>
      <w:r w:rsidRPr="007C3EE2">
        <w:rPr>
          <w:lang w:val="en-US"/>
        </w:rPr>
        <w:t xml:space="preserve">. </w:t>
      </w:r>
      <w:r>
        <w:t>Величина</w:t>
      </w:r>
      <w:r w:rsidRPr="007C3EE2">
        <w:rPr>
          <w:lang w:val="en-US"/>
        </w:rPr>
        <w:t xml:space="preserve"> </w:t>
      </w:r>
      <w:r>
        <w:t>наклона</w:t>
      </w:r>
      <w:r w:rsidRPr="007C3EE2">
        <w:rPr>
          <w:lang w:val="en-US"/>
        </w:rPr>
        <w:t xml:space="preserve"> </w:t>
      </w:r>
      <w:r>
        <w:t>рассчитанной</w:t>
      </w:r>
      <w:r w:rsidRPr="007C3EE2">
        <w:rPr>
          <w:lang w:val="en-US"/>
        </w:rPr>
        <w:t xml:space="preserve"> </w:t>
      </w:r>
      <w:r>
        <w:t>пилы</w:t>
      </w:r>
      <w:r w:rsidRPr="007C3EE2">
        <w:rPr>
          <w:lang w:val="en-US"/>
        </w:rPr>
        <w:t xml:space="preserve"> </w:t>
      </w:r>
      <w:r>
        <w:t>высчитывается</w:t>
      </w:r>
      <w:r w:rsidRPr="007C3EE2">
        <w:rPr>
          <w:lang w:val="en-US"/>
        </w:rPr>
        <w:t xml:space="preserve"> </w:t>
      </w:r>
      <w:r>
        <w:t>исходя</w:t>
      </w:r>
      <w:r w:rsidRPr="007C3EE2">
        <w:rPr>
          <w:lang w:val="en-US"/>
        </w:rPr>
        <w:t xml:space="preserve"> </w:t>
      </w:r>
      <w:r>
        <w:t>из</w:t>
      </w:r>
      <w:r w:rsidRPr="007C3EE2">
        <w:rPr>
          <w:lang w:val="en-US"/>
        </w:rPr>
        <w:t xml:space="preserve"> </w:t>
      </w:r>
      <w:r>
        <w:t>разницы</w:t>
      </w:r>
      <w:r w:rsidRPr="007C3EE2">
        <w:rPr>
          <w:lang w:val="en-US"/>
        </w:rPr>
        <w:t xml:space="preserve"> </w:t>
      </w:r>
      <w:proofErr w:type="spellStart"/>
      <w:r>
        <w:rPr>
          <w:lang w:val="en-US"/>
        </w:rPr>
        <w:t>pilaB</w:t>
      </w:r>
      <w:r w:rsidRPr="007C3EE2">
        <w:rPr>
          <w:lang w:val="en-US"/>
        </w:rPr>
        <w:t>_</w:t>
      </w:r>
      <w:r>
        <w:rPr>
          <w:lang w:val="en-US"/>
        </w:rPr>
        <w:t>shift</w:t>
      </w:r>
      <w:proofErr w:type="spellEnd"/>
      <w:r w:rsidRPr="007C3EE2">
        <w:rPr>
          <w:lang w:val="en-US"/>
        </w:rPr>
        <w:t xml:space="preserve"> </w:t>
      </w:r>
      <w:r>
        <w:t>и</w:t>
      </w:r>
      <w:r w:rsidRPr="007C3EE2">
        <w:rPr>
          <w:lang w:val="en-US"/>
        </w:rPr>
        <w:t xml:space="preserve"> </w:t>
      </w:r>
      <w:proofErr w:type="spellStart"/>
      <w:r>
        <w:rPr>
          <w:lang w:val="en-US"/>
        </w:rPr>
        <w:t>pilaA</w:t>
      </w:r>
      <w:r w:rsidRPr="007C3EE2">
        <w:rPr>
          <w:lang w:val="en-US"/>
        </w:rPr>
        <w:t>_</w:t>
      </w:r>
      <w:r>
        <w:rPr>
          <w:lang w:val="en-US"/>
        </w:rPr>
        <w:t>shift</w:t>
      </w:r>
      <w:proofErr w:type="spellEnd"/>
      <w:r w:rsidRPr="007C3EE2">
        <w:rPr>
          <w:lang w:val="en-US"/>
        </w:rPr>
        <w:t xml:space="preserve">. </w:t>
      </w:r>
      <w:r>
        <w:t>Чем</w:t>
      </w:r>
      <w:r w:rsidRPr="007C3EE2">
        <w:rPr>
          <w:lang w:val="en-US"/>
        </w:rPr>
        <w:t xml:space="preserve"> </w:t>
      </w:r>
      <w:r>
        <w:t>больше</w:t>
      </w:r>
      <w:r w:rsidRPr="007C3EE2">
        <w:rPr>
          <w:lang w:val="en-US"/>
        </w:rPr>
        <w:t xml:space="preserve"> </w:t>
      </w:r>
      <w:r>
        <w:t>эта</w:t>
      </w:r>
      <w:r w:rsidRPr="007C3EE2">
        <w:rPr>
          <w:lang w:val="en-US"/>
        </w:rPr>
        <w:t xml:space="preserve"> </w:t>
      </w:r>
      <w:r>
        <w:t>разница</w:t>
      </w:r>
      <w:r w:rsidRPr="007C3EE2">
        <w:rPr>
          <w:lang w:val="en-US"/>
        </w:rPr>
        <w:t xml:space="preserve">, </w:t>
      </w:r>
      <w:r>
        <w:t>тем</w:t>
      </w:r>
      <w:r w:rsidRPr="007C3EE2">
        <w:rPr>
          <w:lang w:val="en-US"/>
        </w:rPr>
        <w:t xml:space="preserve"> </w:t>
      </w:r>
      <w:r>
        <w:t>сильнее</w:t>
      </w:r>
      <w:r w:rsidRPr="007C3EE2">
        <w:rPr>
          <w:lang w:val="en-US"/>
        </w:rPr>
        <w:t xml:space="preserve"> </w:t>
      </w:r>
      <w:r>
        <w:t>наклон</w:t>
      </w:r>
      <w:r w:rsidRPr="007C3EE2">
        <w:rPr>
          <w:lang w:val="en-US"/>
        </w:rPr>
        <w:t xml:space="preserve"> </w:t>
      </w:r>
      <w:r>
        <w:t>прямой</w:t>
      </w:r>
      <w:r w:rsidRPr="007C3EE2">
        <w:rPr>
          <w:lang w:val="en-US"/>
        </w:rPr>
        <w:t xml:space="preserve">, </w:t>
      </w:r>
      <w:r>
        <w:t>тем</w:t>
      </w:r>
      <w:r w:rsidRPr="007C3EE2">
        <w:rPr>
          <w:lang w:val="en-US"/>
        </w:rPr>
        <w:t xml:space="preserve"> </w:t>
      </w:r>
      <w:r>
        <w:t>точнее</w:t>
      </w:r>
      <w:r w:rsidRPr="007C3EE2">
        <w:rPr>
          <w:lang w:val="en-US"/>
        </w:rPr>
        <w:t xml:space="preserve"> </w:t>
      </w:r>
      <w:r>
        <w:t>мы</w:t>
      </w:r>
      <w:r w:rsidRPr="007C3EE2">
        <w:rPr>
          <w:lang w:val="en-US"/>
        </w:rPr>
        <w:t xml:space="preserve"> </w:t>
      </w:r>
      <w:r>
        <w:t>определяем</w:t>
      </w:r>
      <w:r w:rsidRPr="007C3EE2">
        <w:rPr>
          <w:lang w:val="en-US"/>
        </w:rPr>
        <w:t xml:space="preserve"> </w:t>
      </w:r>
      <w:r>
        <w:t>положение</w:t>
      </w:r>
      <w:r w:rsidRPr="007C3EE2">
        <w:rPr>
          <w:lang w:val="en-US"/>
        </w:rPr>
        <w:t xml:space="preserve"> (</w:t>
      </w:r>
      <w:r>
        <w:t>поскольку</w:t>
      </w:r>
      <w:r w:rsidRPr="007C3EE2">
        <w:rPr>
          <w:lang w:val="en-US"/>
        </w:rPr>
        <w:t xml:space="preserve"> </w:t>
      </w:r>
      <w:r>
        <w:t>разница</w:t>
      </w:r>
      <w:r w:rsidRPr="007C3EE2">
        <w:rPr>
          <w:lang w:val="en-US"/>
        </w:rPr>
        <w:t xml:space="preserve"> </w:t>
      </w:r>
      <w:r>
        <w:t>между</w:t>
      </w:r>
      <w:r w:rsidRPr="007C3EE2">
        <w:rPr>
          <w:lang w:val="en-US"/>
        </w:rPr>
        <w:t xml:space="preserve"> </w:t>
      </w:r>
      <w:r>
        <w:t>двумя</w:t>
      </w:r>
      <w:r w:rsidRPr="007C3EE2">
        <w:rPr>
          <w:lang w:val="en-US"/>
        </w:rPr>
        <w:t xml:space="preserve"> </w:t>
      </w:r>
      <w:r>
        <w:t>соседними</w:t>
      </w:r>
      <w:r w:rsidRPr="007C3EE2">
        <w:rPr>
          <w:lang w:val="en-US"/>
        </w:rPr>
        <w:t xml:space="preserve"> </w:t>
      </w:r>
      <w:r>
        <w:t>значениями</w:t>
      </w:r>
      <w:r w:rsidRPr="007C3EE2">
        <w:rPr>
          <w:lang w:val="en-US"/>
        </w:rPr>
        <w:t xml:space="preserve"> </w:t>
      </w:r>
      <w:r>
        <w:t>больше</w:t>
      </w:r>
      <w:r w:rsidRPr="007C3EE2">
        <w:rPr>
          <w:lang w:val="en-US"/>
        </w:rPr>
        <w:t xml:space="preserve">). </w:t>
      </w:r>
      <w:r w:rsidR="00020526" w:rsidRPr="00020526">
        <w:t>Чрезмерно</w:t>
      </w:r>
      <w:r w:rsidR="00020526" w:rsidRPr="007C3EE2">
        <w:rPr>
          <w:lang w:val="en-US"/>
        </w:rPr>
        <w:t xml:space="preserve"> </w:t>
      </w:r>
      <w:r w:rsidR="00020526" w:rsidRPr="00020526">
        <w:t>большая</w:t>
      </w:r>
      <w:r w:rsidR="00020526" w:rsidRPr="007C3EE2">
        <w:rPr>
          <w:lang w:val="en-US"/>
        </w:rPr>
        <w:t xml:space="preserve"> </w:t>
      </w:r>
      <w:r w:rsidR="00020526" w:rsidRPr="00020526">
        <w:t>разница</w:t>
      </w:r>
      <w:r w:rsidR="00020526" w:rsidRPr="007C3EE2">
        <w:rPr>
          <w:lang w:val="en-US"/>
        </w:rPr>
        <w:t xml:space="preserve"> </w:t>
      </w:r>
      <w:r w:rsidR="00020526" w:rsidRPr="00020526">
        <w:t>приведёт</w:t>
      </w:r>
      <w:r w:rsidR="00020526" w:rsidRPr="007C3EE2">
        <w:rPr>
          <w:lang w:val="en-US"/>
        </w:rPr>
        <w:t xml:space="preserve"> </w:t>
      </w:r>
      <w:r w:rsidR="00020526" w:rsidRPr="00020526">
        <w:t>к</w:t>
      </w:r>
      <w:r w:rsidR="00020526" w:rsidRPr="007C3EE2">
        <w:rPr>
          <w:lang w:val="en-US"/>
        </w:rPr>
        <w:t xml:space="preserve"> </w:t>
      </w:r>
      <w:r w:rsidR="00020526" w:rsidRPr="00020526">
        <w:t>тому</w:t>
      </w:r>
      <w:r w:rsidR="00020526" w:rsidRPr="007C3EE2">
        <w:rPr>
          <w:lang w:val="en-US"/>
        </w:rPr>
        <w:t xml:space="preserve">, </w:t>
      </w:r>
      <w:r w:rsidR="00020526" w:rsidRPr="00020526">
        <w:t>что</w:t>
      </w:r>
      <w:r w:rsidR="00020526" w:rsidRPr="007C3EE2">
        <w:rPr>
          <w:lang w:val="en-US"/>
        </w:rPr>
        <w:t xml:space="preserve"> </w:t>
      </w:r>
      <w:r w:rsidR="00020526" w:rsidRPr="00020526">
        <w:t>на</w:t>
      </w:r>
      <w:r w:rsidR="00020526" w:rsidRPr="007C3EE2">
        <w:rPr>
          <w:lang w:val="en-US"/>
        </w:rPr>
        <w:t xml:space="preserve"> </w:t>
      </w:r>
      <w:r w:rsidR="00020526" w:rsidRPr="00020526">
        <w:t>один</w:t>
      </w:r>
      <w:r w:rsidR="00020526" w:rsidRPr="007C3EE2">
        <w:rPr>
          <w:lang w:val="en-US"/>
        </w:rPr>
        <w:t xml:space="preserve"> </w:t>
      </w:r>
      <w:r w:rsidR="00020526" w:rsidRPr="00020526">
        <w:t>полный</w:t>
      </w:r>
      <w:r w:rsidR="00020526" w:rsidRPr="007C3EE2">
        <w:rPr>
          <w:lang w:val="en-US"/>
        </w:rPr>
        <w:t xml:space="preserve"> </w:t>
      </w:r>
      <w:r w:rsidR="00020526" w:rsidRPr="00020526">
        <w:t>ход</w:t>
      </w:r>
      <w:r w:rsidR="00020526" w:rsidRPr="007C3EE2">
        <w:rPr>
          <w:lang w:val="en-US"/>
        </w:rPr>
        <w:t xml:space="preserve"> </w:t>
      </w:r>
      <w:r w:rsidR="00020526" w:rsidRPr="00020526">
        <w:t>рейки</w:t>
      </w:r>
      <w:r w:rsidR="00020526" w:rsidRPr="007C3EE2">
        <w:rPr>
          <w:lang w:val="en-US"/>
        </w:rPr>
        <w:t xml:space="preserve"> </w:t>
      </w:r>
      <w:r w:rsidR="00020526" w:rsidRPr="00020526">
        <w:t>будет</w:t>
      </w:r>
      <w:r w:rsidR="00020526" w:rsidRPr="007C3EE2">
        <w:rPr>
          <w:lang w:val="en-US"/>
        </w:rPr>
        <w:t xml:space="preserve"> </w:t>
      </w:r>
      <w:r w:rsidR="00020526" w:rsidRPr="00020526">
        <w:t>несколько</w:t>
      </w:r>
      <w:r w:rsidR="00020526" w:rsidRPr="007C3EE2">
        <w:rPr>
          <w:lang w:val="en-US"/>
        </w:rPr>
        <w:t xml:space="preserve"> </w:t>
      </w:r>
      <w:r w:rsidR="00020526" w:rsidRPr="00020526">
        <w:t>периодов</w:t>
      </w:r>
      <w:r w:rsidR="00020526" w:rsidRPr="007C3EE2">
        <w:rPr>
          <w:lang w:val="en-US"/>
        </w:rPr>
        <w:t xml:space="preserve"> </w:t>
      </w:r>
      <w:r w:rsidR="00020526" w:rsidRPr="00020526">
        <w:t>рассчитанного</w:t>
      </w:r>
      <w:r w:rsidR="00020526" w:rsidRPr="007C3EE2">
        <w:rPr>
          <w:lang w:val="en-US"/>
        </w:rPr>
        <w:t xml:space="preserve"> </w:t>
      </w:r>
      <w:r w:rsidR="00020526" w:rsidRPr="00020526">
        <w:t>пилообразного</w:t>
      </w:r>
      <w:r w:rsidR="00020526" w:rsidRPr="007C3EE2">
        <w:rPr>
          <w:lang w:val="en-US"/>
        </w:rPr>
        <w:t xml:space="preserve"> </w:t>
      </w:r>
      <w:r w:rsidR="00020526" w:rsidRPr="00020526">
        <w:t>сигнала</w:t>
      </w:r>
      <w:r w:rsidR="00020526" w:rsidRPr="007C3EE2">
        <w:rPr>
          <w:lang w:val="en-US"/>
        </w:rPr>
        <w:t xml:space="preserve">, </w:t>
      </w:r>
      <w:r w:rsidR="00020526" w:rsidRPr="00020526">
        <w:t>что</w:t>
      </w:r>
      <w:r w:rsidR="00020526" w:rsidRPr="007C3EE2">
        <w:rPr>
          <w:lang w:val="en-US"/>
        </w:rPr>
        <w:t xml:space="preserve"> </w:t>
      </w:r>
      <w:r w:rsidR="00020526" w:rsidRPr="00020526">
        <w:t>недопустимо</w:t>
      </w:r>
      <w:r w:rsidR="00020526" w:rsidRPr="007C3EE2">
        <w:rPr>
          <w:lang w:val="en-US"/>
        </w:rPr>
        <w:t xml:space="preserve">, </w:t>
      </w:r>
      <w:r w:rsidR="00020526" w:rsidRPr="00020526">
        <w:t>поскольку</w:t>
      </w:r>
      <w:r w:rsidR="00020526" w:rsidRPr="007C3EE2">
        <w:rPr>
          <w:lang w:val="en-US"/>
        </w:rPr>
        <w:t xml:space="preserve"> </w:t>
      </w:r>
      <w:r w:rsidR="00020526">
        <w:t>создаёт</w:t>
      </w:r>
      <w:r w:rsidR="00020526" w:rsidRPr="007C3EE2">
        <w:rPr>
          <w:lang w:val="en-US"/>
        </w:rPr>
        <w:t xml:space="preserve"> </w:t>
      </w:r>
      <w:r w:rsidR="00020526">
        <w:t>неоднозначность</w:t>
      </w:r>
      <w:r w:rsidR="00020526" w:rsidRPr="007C3EE2">
        <w:rPr>
          <w:lang w:val="en-US"/>
        </w:rPr>
        <w:t xml:space="preserve"> </w:t>
      </w:r>
      <w:commentRangeStart w:id="16"/>
      <w:r w:rsidR="00020526">
        <w:t>позиции</w:t>
      </w:r>
      <w:commentRangeEnd w:id="16"/>
      <w:r w:rsidR="00036548">
        <w:rPr>
          <w:rStyle w:val="aa"/>
          <w:rFonts w:asciiTheme="minorHAnsi" w:hAnsiTheme="minorHAnsi" w:cstheme="minorBidi"/>
        </w:rPr>
        <w:commentReference w:id="16"/>
      </w:r>
      <w:r w:rsidR="00020526" w:rsidRPr="007C3EE2">
        <w:rPr>
          <w:lang w:val="en-US"/>
        </w:rPr>
        <w:t>.</w:t>
      </w:r>
    </w:p>
    <w:p w14:paraId="1356427A" w14:textId="457DAC5F" w:rsidR="008B2591" w:rsidRDefault="0040061B" w:rsidP="008B2591">
      <w:pPr>
        <w:pStyle w:val="a0"/>
      </w:pPr>
      <w:r w:rsidRPr="004A70A3">
        <w:rPr>
          <w:i/>
          <w:iCs/>
          <w:highlight w:val="yellow"/>
        </w:rPr>
        <w:t xml:space="preserve">Далее, </w:t>
      </w:r>
      <w:r w:rsidR="004A70A3" w:rsidRPr="004A70A3">
        <w:rPr>
          <w:i/>
          <w:iCs/>
          <w:highlight w:val="yellow"/>
        </w:rPr>
        <w:t xml:space="preserve">поскольку скорость перемещения рулевой </w:t>
      </w:r>
      <w:proofErr w:type="gramStart"/>
      <w:r w:rsidR="004A70A3" w:rsidRPr="004A70A3">
        <w:rPr>
          <w:i/>
          <w:iCs/>
          <w:highlight w:val="yellow"/>
        </w:rPr>
        <w:t>рейки  не</w:t>
      </w:r>
      <w:proofErr w:type="gramEnd"/>
      <w:r w:rsidR="004A70A3" w:rsidRPr="004A70A3">
        <w:rPr>
          <w:i/>
          <w:iCs/>
          <w:highlight w:val="yellow"/>
        </w:rPr>
        <w:t xml:space="preserve"> так велика, а также чтобы сэкономить ресурсы микроконтроллера, будем рассчитывать скорость</w:t>
      </w:r>
      <w:r w:rsidR="004A70A3" w:rsidRPr="004A70A3">
        <w:rPr>
          <w:i/>
          <w:iCs/>
        </w:rPr>
        <w:t xml:space="preserve"> </w:t>
      </w:r>
      <w:commentRangeStart w:id="17"/>
      <w:r>
        <w:t>с</w:t>
      </w:r>
      <w:r w:rsidRPr="004A70A3">
        <w:t xml:space="preserve"> </w:t>
      </w:r>
      <w:r>
        <w:t>частотой</w:t>
      </w:r>
      <w:r w:rsidRPr="004A70A3">
        <w:t xml:space="preserve"> 20</w:t>
      </w:r>
      <w:r>
        <w:t>0</w:t>
      </w:r>
      <w:commentRangeEnd w:id="17"/>
      <w:r w:rsidR="00D235C5">
        <w:rPr>
          <w:rStyle w:val="aa"/>
          <w:rFonts w:asciiTheme="minorHAnsi" w:hAnsiTheme="minorHAnsi" w:cstheme="minorBidi"/>
        </w:rPr>
        <w:commentReference w:id="17"/>
      </w:r>
      <w:r>
        <w:t xml:space="preserve"> раз в секунду, будем оценивать текущее положение </w:t>
      </w:r>
      <w:r w:rsidR="00020526">
        <w:t xml:space="preserve">рулевой рейки на основе </w:t>
      </w:r>
      <w:r w:rsidR="004A70A3" w:rsidRPr="004A70A3">
        <w:rPr>
          <w:i/>
          <w:iCs/>
        </w:rPr>
        <w:t>пилообразного сигнала</w:t>
      </w:r>
      <w:commentRangeStart w:id="18"/>
      <w:r>
        <w:t xml:space="preserve"> </w:t>
      </w:r>
      <w:commentRangeEnd w:id="18"/>
      <w:r w:rsidR="00D235C5">
        <w:rPr>
          <w:rStyle w:val="aa"/>
          <w:rFonts w:asciiTheme="minorHAnsi" w:hAnsiTheme="minorHAnsi" w:cstheme="minorBidi"/>
        </w:rPr>
        <w:commentReference w:id="18"/>
      </w:r>
      <w:r>
        <w:t>А. Этот сигнал 29,2</w:t>
      </w:r>
      <w:r w:rsidR="008B2591">
        <w:t xml:space="preserve"> раза</w:t>
      </w:r>
      <w:r>
        <w:t xml:space="preserve"> переходит из 0 в 1 на протяжении рабочего диапазона рулевой рейки, что в 6 </w:t>
      </w:r>
      <w:r w:rsidR="008B2591">
        <w:t xml:space="preserve">раз больше, чем </w:t>
      </w:r>
      <w:r w:rsidR="004A70A3" w:rsidRPr="004A70A3">
        <w:rPr>
          <w:i/>
          <w:iCs/>
        </w:rPr>
        <w:t>пилообразн</w:t>
      </w:r>
      <w:r w:rsidR="004A70A3">
        <w:rPr>
          <w:i/>
          <w:iCs/>
        </w:rPr>
        <w:t>ый</w:t>
      </w:r>
      <w:r w:rsidR="004A70A3" w:rsidRPr="004A70A3">
        <w:rPr>
          <w:i/>
          <w:iCs/>
        </w:rPr>
        <w:t xml:space="preserve"> сигнал</w:t>
      </w:r>
      <w:r w:rsidR="004A70A3">
        <w:rPr>
          <w:i/>
          <w:iCs/>
        </w:rPr>
        <w:t xml:space="preserve"> </w:t>
      </w:r>
      <w:r w:rsidR="004A70A3" w:rsidRPr="004A70A3">
        <w:rPr>
          <w:i/>
          <w:iCs/>
          <w:lang w:val="en-US"/>
        </w:rPr>
        <w:t>B</w:t>
      </w:r>
      <w:r w:rsidR="004A70A3" w:rsidRPr="004A70A3">
        <w:t xml:space="preserve">. </w:t>
      </w:r>
      <w:r w:rsidR="004A70A3">
        <w:t>Т</w:t>
      </w:r>
      <w:r w:rsidR="008B2591">
        <w:t xml:space="preserve">аким образом, </w:t>
      </w:r>
      <w:commentRangeStart w:id="19"/>
      <w:r w:rsidR="008B2591" w:rsidRPr="004A70A3">
        <w:rPr>
          <w:highlight w:val="yellow"/>
        </w:rPr>
        <w:t>угол наклона</w:t>
      </w:r>
      <w:r w:rsidRPr="004A70A3">
        <w:rPr>
          <w:highlight w:val="yellow"/>
        </w:rPr>
        <w:t xml:space="preserve"> А</w:t>
      </w:r>
      <w:commentRangeEnd w:id="19"/>
      <w:r w:rsidR="00D235C5" w:rsidRPr="004A70A3">
        <w:rPr>
          <w:rStyle w:val="aa"/>
          <w:rFonts w:asciiTheme="minorHAnsi" w:hAnsiTheme="minorHAnsi" w:cstheme="minorBidi"/>
          <w:highlight w:val="yellow"/>
        </w:rPr>
        <w:commentReference w:id="19"/>
      </w:r>
      <w:r w:rsidR="004A70A3" w:rsidRPr="004A70A3">
        <w:rPr>
          <w:highlight w:val="yellow"/>
        </w:rPr>
        <w:t xml:space="preserve"> (</w:t>
      </w:r>
      <w:r w:rsidR="004A70A3" w:rsidRPr="004A70A3">
        <w:rPr>
          <w:i/>
          <w:iCs/>
          <w:highlight w:val="yellow"/>
        </w:rPr>
        <w:t>это же равнозначно?</w:t>
      </w:r>
      <w:r w:rsidR="004A70A3" w:rsidRPr="004A70A3">
        <w:rPr>
          <w:highlight w:val="yellow"/>
        </w:rPr>
        <w:t>)</w:t>
      </w:r>
      <w:r>
        <w:t xml:space="preserve"> будет в 6 раз больше, что </w:t>
      </w:r>
      <w:r w:rsidR="008B2591">
        <w:t>важно для оценивания скорости.</w:t>
      </w:r>
    </w:p>
    <w:p w14:paraId="11D1F9CF" w14:textId="1AB81EC7" w:rsidR="0040061B" w:rsidRDefault="008B2591" w:rsidP="0040061B">
      <w:pPr>
        <w:pStyle w:val="a0"/>
      </w:pPr>
      <w:r>
        <w:t>Расчёт производной</w:t>
      </w:r>
      <w:r w:rsidR="0040061B">
        <w:t xml:space="preserve"> </w:t>
      </w:r>
      <w:r>
        <w:t xml:space="preserve">будет проводиться </w:t>
      </w:r>
      <w:r w:rsidR="0040061B">
        <w:t>как разность текущего значения сигнала</w:t>
      </w:r>
      <w:r w:rsidR="004A70A3">
        <w:t xml:space="preserve"> </w:t>
      </w:r>
      <w:r w:rsidR="0040061B">
        <w:t xml:space="preserve">А и предыдущего значения, </w:t>
      </w:r>
      <w:r w:rsidR="004A70A3" w:rsidRPr="004A70A3">
        <w:rPr>
          <w:i/>
          <w:iCs/>
        </w:rPr>
        <w:t xml:space="preserve">с учётом </w:t>
      </w:r>
      <w:proofErr w:type="gramStart"/>
      <w:r w:rsidR="004A70A3" w:rsidRPr="004A70A3">
        <w:rPr>
          <w:i/>
          <w:iCs/>
        </w:rPr>
        <w:t>временного интервала</w:t>
      </w:r>
      <w:proofErr w:type="gramEnd"/>
      <w:r w:rsidR="004A70A3" w:rsidRPr="004A70A3">
        <w:rPr>
          <w:i/>
          <w:iCs/>
        </w:rPr>
        <w:t xml:space="preserve"> для которого производится расчёт</w:t>
      </w:r>
      <w:r w:rsidR="004A70A3" w:rsidRPr="004A70A3">
        <w:rPr>
          <w:i/>
          <w:iCs/>
        </w:rPr>
        <w:t xml:space="preserve"> равному</w:t>
      </w:r>
      <w:r>
        <w:t xml:space="preserve"> 1/200 секунды (</w:t>
      </w:r>
      <w:proofErr w:type="spellStart"/>
      <w:r>
        <w:t>Δ</w:t>
      </w:r>
      <w:r w:rsidR="0040061B">
        <w:t>t</w:t>
      </w:r>
      <w:proofErr w:type="spellEnd"/>
      <w:r w:rsidR="0040061B">
        <w:t xml:space="preserve">). </w:t>
      </w:r>
      <w:r w:rsidR="0040061B">
        <w:lastRenderedPageBreak/>
        <w:t>Дополнительно, введём условия для</w:t>
      </w:r>
      <w:commentRangeStart w:id="20"/>
      <w:r w:rsidR="0040061B">
        <w:t xml:space="preserve"> </w:t>
      </w:r>
      <w:commentRangeEnd w:id="20"/>
      <w:r w:rsidR="00D235C5">
        <w:rPr>
          <w:rStyle w:val="aa"/>
          <w:rFonts w:asciiTheme="minorHAnsi" w:hAnsiTheme="minorHAnsi" w:cstheme="minorBidi"/>
        </w:rPr>
        <w:commentReference w:id="20"/>
      </w:r>
      <w:r w:rsidR="004A70A3" w:rsidRPr="004A70A3">
        <w:t xml:space="preserve"> </w:t>
      </w:r>
      <w:r w:rsidR="004A70A3" w:rsidRPr="004A70A3">
        <w:t>обработки возможного перехода через «ноль» при определении производной</w:t>
      </w:r>
      <w:r w:rsidR="0040061B">
        <w:t xml:space="preserve">, и на этой основе разработаем функцию </w:t>
      </w:r>
      <w:commentRangeStart w:id="21"/>
      <w:commentRangeEnd w:id="21"/>
      <w:r w:rsidR="00D235C5">
        <w:rPr>
          <w:rStyle w:val="aa"/>
          <w:rFonts w:asciiTheme="minorHAnsi" w:hAnsiTheme="minorHAnsi" w:cstheme="minorBidi"/>
        </w:rPr>
        <w:commentReference w:id="21"/>
      </w:r>
      <w:r w:rsidR="004A70A3" w:rsidRPr="004A70A3">
        <w:t xml:space="preserve"> </w:t>
      </w:r>
      <w:r w:rsidR="004A70A3">
        <w:t>определения скорости вращения датчика положения и скорости линейного перемещения штока рулевой рейки</w:t>
      </w:r>
      <w:r w:rsidR="0040061B">
        <w:t>.</w:t>
      </w:r>
      <w:r>
        <w:t xml:space="preserve"> Данная функция описана в приложении </w:t>
      </w:r>
      <w:r w:rsidR="00711FED">
        <w:t>Б.</w:t>
      </w:r>
      <w:r w:rsidR="0040061B">
        <w:t xml:space="preserve"> Также будем использовать </w:t>
      </w:r>
      <w:r>
        <w:t xml:space="preserve">апериодический </w:t>
      </w:r>
      <w:r w:rsidR="0040061B">
        <w:t>фильтр</w:t>
      </w:r>
      <w:r>
        <w:t xml:space="preserve"> первого порядка</w:t>
      </w:r>
      <w:r w:rsidR="0040061B">
        <w:t xml:space="preserve"> </w:t>
      </w:r>
      <w:r>
        <w:t xml:space="preserve">для уменьшения </w:t>
      </w:r>
      <w:commentRangeStart w:id="22"/>
      <w:r>
        <w:t>колебаний</w:t>
      </w:r>
      <w:commentRangeEnd w:id="22"/>
      <w:r w:rsidR="00D235C5">
        <w:rPr>
          <w:rStyle w:val="aa"/>
          <w:rFonts w:asciiTheme="minorHAnsi" w:hAnsiTheme="minorHAnsi" w:cstheme="minorBidi"/>
        </w:rPr>
        <w:commentReference w:id="22"/>
      </w:r>
      <w:r w:rsidR="00C40AF9">
        <w:t xml:space="preserve"> </w:t>
      </w:r>
      <w:r w:rsidR="00C40AF9" w:rsidRPr="00C40AF9">
        <w:t>и дополнительного сглаживания получаемого результата</w:t>
      </w:r>
      <w:r>
        <w:t>.</w:t>
      </w:r>
      <w:r w:rsidR="0040061B">
        <w:t xml:space="preserve"> </w:t>
      </w:r>
    </w:p>
    <w:p w14:paraId="0BB5EC2D" w14:textId="1282C13A" w:rsidR="007467DF" w:rsidRDefault="007467DF" w:rsidP="0040061B">
      <w:pPr>
        <w:pStyle w:val="a0"/>
      </w:pPr>
      <w:r>
        <w:t xml:space="preserve">Блок-схема алгоритма </w:t>
      </w:r>
      <w:commentRangeStart w:id="23"/>
      <w:r>
        <w:t>управления скоростью</w:t>
      </w:r>
      <w:commentRangeEnd w:id="23"/>
      <w:r w:rsidR="00B36BD9">
        <w:rPr>
          <w:rStyle w:val="aa"/>
          <w:rFonts w:asciiTheme="minorHAnsi" w:hAnsiTheme="minorHAnsi" w:cstheme="minorBidi"/>
        </w:rPr>
        <w:commentReference w:id="23"/>
      </w:r>
      <w:r>
        <w:t xml:space="preserve"> представлена на рисунке 3.8. Программная реализация представлена в приложении А.</w:t>
      </w:r>
    </w:p>
    <w:p w14:paraId="520A49DB" w14:textId="77777777" w:rsidR="004F0433" w:rsidRDefault="004F0433" w:rsidP="004F0433">
      <w:pPr>
        <w:pStyle w:val="a0"/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541B5F00" w:rsidR="004F0433" w:rsidRPr="004F0433" w:rsidRDefault="004F0433" w:rsidP="004F0433">
      <w:pPr>
        <w:pStyle w:val="a0"/>
        <w:jc w:val="center"/>
      </w:pPr>
      <w:r>
        <w:t>Рисунок 3.8 — Блок схема алгоритма управления скоростью</w:t>
      </w:r>
    </w:p>
    <w:p w14:paraId="09D51083" w14:textId="49F1406E" w:rsidR="0099398D" w:rsidRPr="00B43FD3" w:rsidRDefault="0040061B" w:rsidP="002F2AE8">
      <w:pPr>
        <w:pStyle w:val="a0"/>
      </w:pPr>
      <w:r>
        <w:t>Используя</w:t>
      </w:r>
      <w:r w:rsidRPr="004F0433">
        <w:t xml:space="preserve"> </w:t>
      </w:r>
      <w:r>
        <w:t>кинематические</w:t>
      </w:r>
      <w:r w:rsidRPr="004F0433">
        <w:t xml:space="preserve"> </w:t>
      </w:r>
      <w:r>
        <w:t>преобразования</w:t>
      </w:r>
      <w:r w:rsidRPr="004F0433">
        <w:t xml:space="preserve"> (</w:t>
      </w:r>
      <w:r>
        <w:t>поскольку</w:t>
      </w:r>
      <w:r w:rsidRPr="004F0433">
        <w:t xml:space="preserve"> </w:t>
      </w:r>
      <w:r>
        <w:t>все</w:t>
      </w:r>
      <w:r w:rsidRPr="004F0433">
        <w:t xml:space="preserve"> </w:t>
      </w:r>
      <w:r>
        <w:t>параметры</w:t>
      </w:r>
      <w:r w:rsidRPr="004F0433">
        <w:t xml:space="preserve"> </w:t>
      </w:r>
      <w:r>
        <w:t>механических</w:t>
      </w:r>
      <w:r w:rsidRPr="004F0433">
        <w:t xml:space="preserve"> </w:t>
      </w:r>
      <w:r>
        <w:t>передач</w:t>
      </w:r>
      <w:r w:rsidRPr="004F0433">
        <w:t xml:space="preserve"> </w:t>
      </w:r>
      <w:r>
        <w:t>нам</w:t>
      </w:r>
      <w:r w:rsidRPr="004F0433">
        <w:t xml:space="preserve"> </w:t>
      </w:r>
      <w:r>
        <w:t>известны</w:t>
      </w:r>
      <w:r w:rsidR="00711FED" w:rsidRPr="004F0433">
        <w:t xml:space="preserve"> </w:t>
      </w:r>
      <w:r w:rsidR="00711FED">
        <w:t>из</w:t>
      </w:r>
      <w:r w:rsidR="00711FED" w:rsidRPr="004F0433">
        <w:t xml:space="preserve"> </w:t>
      </w:r>
      <w:r w:rsidR="00711FED">
        <w:t>прошлых</w:t>
      </w:r>
      <w:r w:rsidR="00711FED" w:rsidRPr="004F0433">
        <w:t xml:space="preserve"> </w:t>
      </w:r>
      <w:r w:rsidR="00711FED">
        <w:t>работ</w:t>
      </w:r>
      <w:r w:rsidRPr="004F0433">
        <w:t xml:space="preserve">), </w:t>
      </w:r>
      <w:r>
        <w:t>определим</w:t>
      </w:r>
      <w:r w:rsidRPr="004F0433">
        <w:t xml:space="preserve"> </w:t>
      </w:r>
      <w:r>
        <w:t>скорость</w:t>
      </w:r>
      <w:r w:rsidRPr="004F0433">
        <w:t xml:space="preserve"> </w:t>
      </w:r>
      <w:r>
        <w:lastRenderedPageBreak/>
        <w:t>вращения</w:t>
      </w:r>
      <w:r w:rsidRPr="004F0433">
        <w:t xml:space="preserve"> </w:t>
      </w:r>
      <w:r w:rsidRPr="002F2AE8">
        <w:t>электродвигателя</w:t>
      </w:r>
      <w:r w:rsidRPr="004F0433">
        <w:t xml:space="preserve"> </w:t>
      </w:r>
      <w:r>
        <w:t>рулевой</w:t>
      </w:r>
      <w:r w:rsidRPr="004F0433">
        <w:t xml:space="preserve"> </w:t>
      </w:r>
      <w:r>
        <w:t>рейки</w:t>
      </w:r>
      <w:r w:rsidRPr="004F0433">
        <w:t xml:space="preserve">. </w:t>
      </w:r>
      <w:r w:rsidR="00B43FD3" w:rsidRPr="00B43FD3">
        <w:t xml:space="preserve">Построим график изменения </w:t>
      </w:r>
      <w:r w:rsidR="00B43FD3">
        <w:t>скорости</w:t>
      </w:r>
      <w:r w:rsidR="00B43FD3" w:rsidRPr="00B43FD3">
        <w:t xml:space="preserve"> при задании </w:t>
      </w:r>
      <w:r w:rsidR="00B43FD3">
        <w:t>ступенчатого сигнала</w:t>
      </w:r>
      <w:commentRangeStart w:id="24"/>
      <w:r w:rsidRPr="00B43FD3">
        <w:t xml:space="preserve"> </w:t>
      </w:r>
      <w:commentRangeEnd w:id="24"/>
      <w:r w:rsidR="002E4F0C">
        <w:rPr>
          <w:rStyle w:val="aa"/>
          <w:rFonts w:asciiTheme="minorHAnsi" w:hAnsiTheme="minorHAnsi" w:cstheme="minorBidi"/>
        </w:rPr>
        <w:commentReference w:id="24"/>
      </w:r>
      <w:r>
        <w:t>и</w:t>
      </w:r>
      <w:r w:rsidRPr="00B43FD3">
        <w:t xml:space="preserve"> </w:t>
      </w:r>
      <w:r>
        <w:t>сравним</w:t>
      </w:r>
      <w:r w:rsidR="0099398D" w:rsidRPr="00B43FD3">
        <w:t xml:space="preserve"> </w:t>
      </w:r>
      <w:r>
        <w:t>её</w:t>
      </w:r>
      <w:r w:rsidRPr="00B43FD3">
        <w:t xml:space="preserve"> </w:t>
      </w:r>
      <w:r>
        <w:t>с</w:t>
      </w:r>
      <w:r w:rsidRPr="00B43FD3">
        <w:t xml:space="preserve"> </w:t>
      </w:r>
      <w:r>
        <w:t>модел</w:t>
      </w:r>
      <w:r w:rsidR="00711FED">
        <w:t>ируемыми</w:t>
      </w:r>
      <w:r w:rsidRPr="00B43FD3">
        <w:t xml:space="preserve"> </w:t>
      </w:r>
      <w:r>
        <w:t>значениями</w:t>
      </w:r>
      <w:r w:rsidRPr="00B43FD3">
        <w:t>:</w:t>
      </w:r>
    </w:p>
    <w:p w14:paraId="29EF8122" w14:textId="6C9D6816" w:rsidR="007B0682" w:rsidRDefault="00F36B30" w:rsidP="00711FED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Default="00711FED" w:rsidP="00711FED">
      <w:pPr>
        <w:pStyle w:val="a0"/>
        <w:ind w:firstLine="0"/>
        <w:jc w:val="center"/>
      </w:pPr>
      <w:r>
        <w:t xml:space="preserve">Рисунок </w:t>
      </w:r>
      <w:r w:rsidR="007467DF">
        <w:t>3.</w:t>
      </w:r>
      <w:r w:rsidR="006E606C">
        <w:t>9</w:t>
      </w:r>
      <w:r w:rsidR="007467DF">
        <w:t xml:space="preserve"> — Переходный процесс</w:t>
      </w:r>
    </w:p>
    <w:p w14:paraId="4FDAE50C" w14:textId="3FD573F2" w:rsidR="00AA4030" w:rsidRPr="00AA4030" w:rsidRDefault="00AA4030" w:rsidP="00AA4030">
      <w:pPr>
        <w:pStyle w:val="a0"/>
      </w:pPr>
      <w:r>
        <w:t xml:space="preserve">Показатели качества реального процесса: время </w:t>
      </w:r>
      <w:r w:rsidRPr="00AA4030">
        <w:t>переходного</w:t>
      </w:r>
      <w:r>
        <w:t xml:space="preserve"> процесса 0.</w:t>
      </w:r>
      <w:r w:rsidR="00F36B30">
        <w:t>0</w:t>
      </w:r>
      <w:r>
        <w:t>3, перерегулирование 0%.</w:t>
      </w:r>
    </w:p>
    <w:p w14:paraId="077362E7" w14:textId="7D140266" w:rsidR="007B0682" w:rsidRDefault="00F36B30" w:rsidP="00082CE2">
      <w:pPr>
        <w:pStyle w:val="a0"/>
        <w:ind w:firstLine="0"/>
        <w:jc w:val="center"/>
      </w:pPr>
      <w:r w:rsidRPr="00F36B30">
        <w:rPr>
          <w:noProof/>
          <w:lang w:eastAsia="ru-RU"/>
        </w:rPr>
        <w:drawing>
          <wp:inline distT="0" distB="0" distL="0" distR="0" wp14:anchorId="6E212DFA" wp14:editId="56373C9E">
            <wp:extent cx="5940425" cy="4189730"/>
            <wp:effectExtent l="0" t="0" r="0" b="127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7467DF" w:rsidRDefault="007467DF" w:rsidP="00082CE2">
      <w:pPr>
        <w:pStyle w:val="a0"/>
        <w:ind w:firstLine="0"/>
        <w:jc w:val="center"/>
      </w:pPr>
      <w:r>
        <w:lastRenderedPageBreak/>
        <w:t>Рисунок 3.</w:t>
      </w:r>
      <w:r w:rsidR="006E606C">
        <w:t>10</w:t>
      </w:r>
      <w:r>
        <w:t xml:space="preserve"> — Переходный процесс в имитационной модели</w:t>
      </w:r>
    </w:p>
    <w:p w14:paraId="0259B55C" w14:textId="47419221" w:rsidR="0040061B" w:rsidRDefault="00AA4030" w:rsidP="00AA4030">
      <w:pPr>
        <w:pStyle w:val="a0"/>
      </w:pPr>
      <w:commentRangeStart w:id="25"/>
      <w:r>
        <w:t>В модели же получили время переходного процесса 0,</w:t>
      </w:r>
      <w:r w:rsidR="00F36B30">
        <w:t>004</w:t>
      </w:r>
      <w:r>
        <w:t xml:space="preserve"> секунды, перерегулирование </w:t>
      </w:r>
      <w:r w:rsidR="00F36B30">
        <w:t>4</w:t>
      </w:r>
      <w:r w:rsidR="00470FFA">
        <w:t>%</w:t>
      </w:r>
      <w:commentRangeEnd w:id="25"/>
      <w:r w:rsidR="002E4F0C">
        <w:rPr>
          <w:rStyle w:val="aa"/>
          <w:rFonts w:asciiTheme="minorHAnsi" w:hAnsiTheme="minorHAnsi" w:cstheme="minorBidi"/>
        </w:rPr>
        <w:commentReference w:id="25"/>
      </w:r>
      <w:r>
        <w:t xml:space="preserve">. </w:t>
      </w:r>
    </w:p>
    <w:p w14:paraId="0B7971B3" w14:textId="79DC2702" w:rsidR="00B43FD3" w:rsidRPr="00B43FD3" w:rsidRDefault="00B43FD3" w:rsidP="00B43FD3">
      <w:pPr>
        <w:pStyle w:val="a0"/>
        <w:rPr>
          <w:i/>
        </w:rPr>
      </w:pPr>
      <w:r w:rsidRPr="00B43FD3">
        <w:rPr>
          <w:i/>
        </w:rPr>
        <w:t>Графики</w:t>
      </w:r>
      <w:r w:rsidRPr="00B43FD3">
        <w:rPr>
          <w:i/>
        </w:rPr>
        <w:t xml:space="preserve"> 3.9</w:t>
      </w:r>
      <w:r w:rsidRPr="00B43FD3">
        <w:rPr>
          <w:i/>
        </w:rPr>
        <w:t xml:space="preserve"> и </w:t>
      </w:r>
      <w:r w:rsidRPr="00B43FD3">
        <w:rPr>
          <w:i/>
        </w:rPr>
        <w:t>3.10</w:t>
      </w:r>
      <w:r w:rsidRPr="00B43FD3">
        <w:rPr>
          <w:i/>
        </w:rPr>
        <w:t xml:space="preserve"> однозначно имеют общие черты и визуально схожи, поскольку при разработке имитационной модели контура тока стояла задача имитации именно этого электропривода. </w:t>
      </w:r>
    </w:p>
    <w:p w14:paraId="4D0BA0FE" w14:textId="7CFF64B7" w:rsidR="00B43FD3" w:rsidRPr="008D121E" w:rsidRDefault="00B43FD3" w:rsidP="00B43FD3">
      <w:pPr>
        <w:pStyle w:val="a0"/>
        <w:rPr>
          <w:i/>
        </w:rPr>
      </w:pPr>
      <w:r w:rsidRPr="008D121E">
        <w:rPr>
          <w:i/>
        </w:rPr>
        <w:t xml:space="preserve">Тем не менее, видны и отличия. Например, отличается как время регулирования переходного процесса, так и значение перерегулирования. Также переходный процесс на рисунке </w:t>
      </w:r>
      <w:r>
        <w:rPr>
          <w:i/>
        </w:rPr>
        <w:t>3.9</w:t>
      </w:r>
      <w:r w:rsidRPr="008D121E">
        <w:rPr>
          <w:i/>
        </w:rPr>
        <w:t xml:space="preserve"> имеет более «рваный» характер. </w:t>
      </w:r>
    </w:p>
    <w:p w14:paraId="7F052AC3" w14:textId="29CADC18" w:rsidR="00B43FD3" w:rsidRPr="007C3EE2" w:rsidRDefault="00B43FD3" w:rsidP="00856C72">
      <w:pPr>
        <w:pStyle w:val="a0"/>
        <w:rPr>
          <w:i/>
        </w:rPr>
      </w:pPr>
      <w:r w:rsidRPr="008D121E">
        <w:rPr>
          <w:i/>
        </w:rPr>
        <w:t xml:space="preserve"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</w:t>
      </w:r>
      <w:r w:rsidR="00A56A3F" w:rsidRPr="00A56A3F">
        <w:rPr>
          <w:i/>
        </w:rPr>
        <w:t>скорости считается идеальным, т е.</w:t>
      </w:r>
      <w:r w:rsidR="00A56A3F">
        <w:rPr>
          <w:i/>
        </w:rPr>
        <w:t xml:space="preserve"> </w:t>
      </w:r>
      <w:r w:rsidR="00A56A3F" w:rsidRPr="00A56A3F">
        <w:rPr>
          <w:i/>
        </w:rPr>
        <w:t>передаточная функция датчика</w:t>
      </w:r>
      <w:r w:rsidR="00A56A3F">
        <w:rPr>
          <w:i/>
        </w:rPr>
        <w:t xml:space="preserve"> равна 1</w:t>
      </w:r>
      <w:r w:rsidRPr="008D121E">
        <w:rPr>
          <w:i/>
        </w:rPr>
        <w:t xml:space="preserve">, но в действительности </w:t>
      </w:r>
      <w:r w:rsidR="00A56A3F">
        <w:rPr>
          <w:i/>
        </w:rPr>
        <w:t>существует инерция в канале обратной связи, а также ограничение по частоте расчёта</w:t>
      </w:r>
      <w:r w:rsidRPr="008D121E">
        <w:rPr>
          <w:i/>
        </w:rPr>
        <w:t>. Так, поскольку частота дискретизации на МК меньше, чем при расчёте симуляции (20</w:t>
      </w:r>
      <w:r w:rsidR="00A56A3F">
        <w:rPr>
          <w:i/>
        </w:rPr>
        <w:t>0 Гц</w:t>
      </w:r>
      <w:r w:rsidRPr="008D121E">
        <w:rPr>
          <w:i/>
        </w:rPr>
        <w:t xml:space="preserve"> против 1МГц в модели) существует ненулевая вероятность упущения быстрых изменений в сигнале, что может негативно сказаться на точности управления, также данный фактор является причиной «зубчатости» графика переходного процесса. Более того, отличие переходных процессов связано с работой силового преобразователя в режиме широтно-импульсной модуляции, что не учитывалось при разработке имитационной модели.</w:t>
      </w:r>
      <w:r w:rsidR="00A56A3F">
        <w:rPr>
          <w:i/>
        </w:rPr>
        <w:t xml:space="preserve"> Также наличие </w:t>
      </w:r>
      <w:proofErr w:type="spellStart"/>
      <w:r w:rsidR="00A56A3F">
        <w:rPr>
          <w:i/>
        </w:rPr>
        <w:t>противоЭДС</w:t>
      </w:r>
      <w:proofErr w:type="spellEnd"/>
      <w:r w:rsidR="00A56A3F">
        <w:rPr>
          <w:i/>
        </w:rPr>
        <w:t xml:space="preserve"> при вращении двигателя также оказывает серьёзное влияние.</w:t>
      </w:r>
      <w:r w:rsidRPr="008D121E">
        <w:rPr>
          <w:i/>
        </w:rPr>
        <w:t xml:space="preserve"> </w:t>
      </w:r>
      <w:proofErr w:type="gramStart"/>
      <w:r w:rsidR="00856C72">
        <w:rPr>
          <w:i/>
        </w:rPr>
        <w:t>Помимо этого</w:t>
      </w:r>
      <w:proofErr w:type="gramEnd"/>
      <w:r w:rsidRPr="008D121E">
        <w:rPr>
          <w:i/>
        </w:rPr>
        <w:t xml:space="preserve"> в ходе написания ПО для расчёта значений с плавающей точкой использовалась библиотека </w:t>
      </w:r>
      <w:proofErr w:type="spellStart"/>
      <w:r w:rsidRPr="008D121E">
        <w:rPr>
          <w:i/>
          <w:lang w:val="en-US"/>
        </w:rPr>
        <w:t>IQmath</w:t>
      </w:r>
      <w:proofErr w:type="spellEnd"/>
      <w:r w:rsidRPr="008D121E">
        <w:rPr>
          <w:i/>
        </w:rPr>
        <w:t xml:space="preserve">, а именно формат данных </w:t>
      </w:r>
      <w:r w:rsidRPr="008D121E">
        <w:rPr>
          <w:i/>
          <w:lang w:val="en-US"/>
        </w:rPr>
        <w:t>IQ</w:t>
      </w:r>
      <w:r w:rsidRPr="008D121E">
        <w:rPr>
          <w:i/>
        </w:rPr>
        <w:t>24, что ограничивает значение мантиссы числа до 2</w:t>
      </w:r>
      <w:r w:rsidRPr="008D121E">
        <w:rPr>
          <w:i/>
          <w:vertAlign w:val="superscript"/>
        </w:rPr>
        <w:t>24</w:t>
      </w:r>
      <w:r w:rsidRPr="008D121E">
        <w:rPr>
          <w:i/>
        </w:rPr>
        <w:t xml:space="preserve">.  </w:t>
      </w:r>
    </w:p>
    <w:p w14:paraId="398FD17B" w14:textId="70E8C1DB" w:rsidR="00B43FD3" w:rsidRPr="00856C72" w:rsidRDefault="00856C72" w:rsidP="00856C72">
      <w:pPr>
        <w:pStyle w:val="a0"/>
        <w:rPr>
          <w:i/>
        </w:rPr>
      </w:pPr>
      <w:r w:rsidRPr="008D121E">
        <w:rPr>
          <w:i/>
        </w:rPr>
        <w:t xml:space="preserve">В целом результат эксперимента можно считать удачным, поскольку, несмотря на все вышеперечисленные допущения, полученные </w:t>
      </w:r>
      <w:r w:rsidRPr="008D121E">
        <w:rPr>
          <w:i/>
        </w:rPr>
        <w:lastRenderedPageBreak/>
        <w:t>критерии качества переходного процесса разительно не отличаются от рассчитанных ранее.</w:t>
      </w:r>
    </w:p>
    <w:p w14:paraId="468F4CCF" w14:textId="479AA28D" w:rsidR="0040061B" w:rsidRDefault="0040061B" w:rsidP="006E606C">
      <w:pPr>
        <w:pStyle w:val="1"/>
        <w:numPr>
          <w:ilvl w:val="0"/>
          <w:numId w:val="20"/>
        </w:numPr>
      </w:pPr>
      <w:r>
        <w:t>Контур положения</w:t>
      </w:r>
    </w:p>
    <w:p w14:paraId="280203FC" w14:textId="45C808B8" w:rsidR="002F2AE8" w:rsidRPr="00856C72" w:rsidRDefault="0040061B" w:rsidP="0040061B">
      <w:pPr>
        <w:pStyle w:val="a0"/>
      </w:pPr>
      <w:r>
        <w:t xml:space="preserve">Положение </w:t>
      </w:r>
      <w:r w:rsidR="007467DF">
        <w:t xml:space="preserve">для формирования сигнала обратной связи </w:t>
      </w:r>
      <w:r>
        <w:t xml:space="preserve">считывается </w:t>
      </w:r>
      <w:r w:rsidR="007467DF">
        <w:t>по алгоритму,</w:t>
      </w:r>
      <w:r>
        <w:t xml:space="preserve"> описанному в предыдущем пункте. </w:t>
      </w:r>
      <w:r w:rsidR="006E606C">
        <w:t>Блок-схема алгоритма</w:t>
      </w:r>
      <w:r w:rsidR="00856C72">
        <w:t xml:space="preserve"> организации</w:t>
      </w:r>
      <w:commentRangeStart w:id="26"/>
      <w:r w:rsidR="006E606C">
        <w:t xml:space="preserve"> </w:t>
      </w:r>
      <w:commentRangeEnd w:id="26"/>
      <w:r w:rsidR="002E4F0C">
        <w:rPr>
          <w:rStyle w:val="aa"/>
          <w:rFonts w:asciiTheme="minorHAnsi" w:hAnsiTheme="minorHAnsi" w:cstheme="minorBidi"/>
        </w:rPr>
        <w:commentReference w:id="26"/>
      </w:r>
      <w:r w:rsidR="006E606C">
        <w:t xml:space="preserve">управления положением представлена на рисунке 4.1. </w:t>
      </w:r>
    </w:p>
    <w:p w14:paraId="1D5F67C7" w14:textId="3A970E2D" w:rsidR="002F2AE8" w:rsidRDefault="002F2AE8" w:rsidP="002F2AE8">
      <w:pPr>
        <w:pStyle w:val="a0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4F83A756" w:rsidR="002F2AE8" w:rsidRPr="002F2AE8" w:rsidRDefault="002F2AE8" w:rsidP="002F2AE8">
      <w:pPr>
        <w:pStyle w:val="a0"/>
        <w:ind w:firstLine="0"/>
        <w:jc w:val="center"/>
      </w:pPr>
      <w:r>
        <w:t>Рисунок 4.1 — Алгоритм управления положением</w:t>
      </w:r>
    </w:p>
    <w:p w14:paraId="4FFA4B60" w14:textId="69A4B2DD" w:rsidR="007467DF" w:rsidRDefault="006E606C" w:rsidP="002F2AE8">
      <w:pPr>
        <w:pStyle w:val="a0"/>
      </w:pPr>
      <w:r>
        <w:t xml:space="preserve">Программная </w:t>
      </w:r>
      <w:r w:rsidR="00856C72">
        <w:t>реализация</w:t>
      </w:r>
      <w:commentRangeStart w:id="27"/>
      <w:r>
        <w:t xml:space="preserve"> </w:t>
      </w:r>
      <w:commentRangeEnd w:id="27"/>
      <w:r w:rsidR="002E4F0C">
        <w:rPr>
          <w:rStyle w:val="aa"/>
          <w:rFonts w:asciiTheme="minorHAnsi" w:hAnsiTheme="minorHAnsi" w:cstheme="minorBidi"/>
        </w:rPr>
        <w:commentReference w:id="27"/>
      </w:r>
      <w:r>
        <w:t>отображена в приложении А.</w:t>
      </w:r>
    </w:p>
    <w:p w14:paraId="3CCF1292" w14:textId="19D9B3E4" w:rsidR="00C470E6" w:rsidRDefault="00C470E6" w:rsidP="008C17FD">
      <w:pPr>
        <w:pStyle w:val="a0"/>
        <w:ind w:firstLine="0"/>
        <w:jc w:val="center"/>
      </w:pPr>
      <w:r w:rsidRPr="00C470E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Default="00C470E6" w:rsidP="00C470E6">
      <w:pPr>
        <w:pStyle w:val="a0"/>
        <w:ind w:firstLine="0"/>
        <w:jc w:val="center"/>
      </w:pPr>
      <w:r>
        <w:t>Рисунок 4.1 — Переходный процесс по положению</w:t>
      </w:r>
    </w:p>
    <w:p w14:paraId="58BF7D6F" w14:textId="32B955E8" w:rsidR="008C17FD" w:rsidRPr="008C17FD" w:rsidRDefault="008C17FD" w:rsidP="008C17FD">
      <w:pPr>
        <w:pStyle w:val="a0"/>
      </w:pPr>
      <w:r>
        <w:t>Показатели качества: перерегулирование 0%, время регулирования 0.73с.</w:t>
      </w:r>
    </w:p>
    <w:p w14:paraId="62555BB4" w14:textId="0B3A9DC1" w:rsidR="0040061B" w:rsidRDefault="008C17FD" w:rsidP="008C17FD">
      <w:pPr>
        <w:pStyle w:val="a0"/>
        <w:ind w:firstLine="0"/>
        <w:jc w:val="center"/>
      </w:pPr>
      <w:r w:rsidRPr="008C17FD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Default="008C17FD" w:rsidP="008C17FD">
      <w:pPr>
        <w:pStyle w:val="a0"/>
        <w:ind w:firstLine="0"/>
        <w:jc w:val="center"/>
      </w:pPr>
      <w:r>
        <w:t>Рисунок 4.2 — Смоделированное перемещение рулевой рейки</w:t>
      </w:r>
    </w:p>
    <w:p w14:paraId="57313618" w14:textId="01F6DF78" w:rsidR="008C17FD" w:rsidRPr="00856C72" w:rsidRDefault="008C17FD" w:rsidP="008C17FD">
      <w:pPr>
        <w:pStyle w:val="a0"/>
        <w:ind w:firstLine="0"/>
        <w:jc w:val="center"/>
      </w:pPr>
      <w:commentRangeStart w:id="28"/>
      <w:r>
        <w:t xml:space="preserve">Показатели качества: перерегулирование 0%, время регулирования </w:t>
      </w:r>
      <w:r w:rsidRPr="008C17FD">
        <w:t>0.705</w:t>
      </w:r>
      <w:r>
        <w:t>с</w:t>
      </w:r>
      <w:commentRangeEnd w:id="28"/>
      <w:r w:rsidR="002E4F0C">
        <w:rPr>
          <w:rStyle w:val="aa"/>
          <w:rFonts w:asciiTheme="minorHAnsi" w:hAnsiTheme="minorHAnsi" w:cstheme="minorBidi"/>
        </w:rPr>
        <w:commentReference w:id="28"/>
      </w:r>
      <w:r>
        <w:t>.</w:t>
      </w:r>
    </w:p>
    <w:p w14:paraId="76E79D50" w14:textId="196CA7C8" w:rsidR="00157C5F" w:rsidRPr="00856C72" w:rsidRDefault="00856C72" w:rsidP="00856C72">
      <w:pPr>
        <w:pStyle w:val="a0"/>
      </w:pPr>
      <w:r>
        <w:t xml:space="preserve">Небольшое отличие объясняется теми же причинами, что и несоответствие прошлых переходных характеристик. Тем не менее, отличие времени регулирования на 3,45% является небольшим отклонением, что </w:t>
      </w:r>
      <w:r>
        <w:lastRenderedPageBreak/>
        <w:t xml:space="preserve">говорит об успешном </w:t>
      </w:r>
      <w:r w:rsidR="004F31B1">
        <w:t>синтезе системы управления электроприводом рулевой рейкой.</w:t>
      </w:r>
    </w:p>
    <w:p w14:paraId="23742A4C" w14:textId="3A877615" w:rsidR="00157C5F" w:rsidRDefault="00157C5F" w:rsidP="008C17FD">
      <w:pPr>
        <w:pStyle w:val="a0"/>
        <w:ind w:firstLine="0"/>
        <w:jc w:val="center"/>
      </w:pPr>
    </w:p>
    <w:p w14:paraId="79C9E09D" w14:textId="50BAD0D5" w:rsidR="00157C5F" w:rsidRDefault="00157C5F" w:rsidP="008C17FD">
      <w:pPr>
        <w:pStyle w:val="a0"/>
        <w:ind w:firstLine="0"/>
        <w:jc w:val="center"/>
      </w:pPr>
    </w:p>
    <w:p w14:paraId="29EA6781" w14:textId="77777777" w:rsidR="00157C5F" w:rsidRDefault="00157C5F" w:rsidP="008C17FD">
      <w:pPr>
        <w:pStyle w:val="a0"/>
        <w:ind w:firstLine="0"/>
        <w:jc w:val="center"/>
      </w:pPr>
    </w:p>
    <w:p w14:paraId="20479E24" w14:textId="3CC3A120" w:rsidR="00157C5F" w:rsidRPr="00157C5F" w:rsidRDefault="008C17FD" w:rsidP="00157C5F">
      <w:pPr>
        <w:pStyle w:val="1"/>
      </w:pPr>
      <w:r>
        <w:t>Заключение</w:t>
      </w:r>
    </w:p>
    <w:p w14:paraId="7FABF1BD" w14:textId="1F4096CD" w:rsidR="0040061B" w:rsidRDefault="00157C5F" w:rsidP="00157C5F">
      <w:pPr>
        <w:pStyle w:val="a0"/>
      </w:pPr>
      <w:r w:rsidRPr="00157C5F">
        <w:rPr>
          <w:rStyle w:val="af9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r w:rsidR="004F31B1">
        <w:t>динамического имитационного моделирования и полученных результатов</w:t>
      </w:r>
      <w:commentRangeStart w:id="29"/>
      <w:commentRangeEnd w:id="29"/>
      <w:r w:rsidR="002E4F0C">
        <w:rPr>
          <w:rStyle w:val="aa"/>
          <w:rFonts w:asciiTheme="minorHAnsi" w:hAnsiTheme="minorHAnsi" w:cstheme="minorBidi"/>
        </w:rPr>
        <w:commentReference w:id="29"/>
      </w:r>
      <w:r>
        <w:rPr>
          <w:rStyle w:val="af9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</w:t>
      </w:r>
      <w:r w:rsidRPr="00157C5F">
        <w:rPr>
          <w:rStyle w:val="af9"/>
        </w:rPr>
        <w:t xml:space="preserve"> Показатели качества всех процессов сопоставимы с показателями качества </w:t>
      </w:r>
      <w:commentRangeStart w:id="30"/>
      <w:r w:rsidRPr="00157C5F">
        <w:rPr>
          <w:rStyle w:val="af9"/>
        </w:rPr>
        <w:t>моделей</w:t>
      </w:r>
      <w:commentRangeEnd w:id="30"/>
      <w:r w:rsidR="002E4F0C">
        <w:rPr>
          <w:rStyle w:val="aa"/>
          <w:rFonts w:asciiTheme="minorHAnsi" w:hAnsiTheme="minorHAnsi" w:cstheme="minorBidi"/>
        </w:rPr>
        <w:commentReference w:id="30"/>
      </w:r>
      <w:r w:rsidR="004F31B1">
        <w:rPr>
          <w:rStyle w:val="af9"/>
        </w:rPr>
        <w:t xml:space="preserve"> </w:t>
      </w:r>
      <w:r w:rsidR="004F31B1">
        <w:t>по итогам проводимого динамического имитационного моделирования</w:t>
      </w:r>
      <w:r w:rsidRPr="00157C5F">
        <w:rPr>
          <w:rStyle w:val="af9"/>
        </w:rPr>
        <w:t>. Таким образом, экспериментальная реализация контуров управления</w:t>
      </w:r>
      <w:r w:rsidRPr="00157C5F">
        <w:t xml:space="preserve"> током, скоростью и положением может быть признана успешной</w:t>
      </w:r>
      <w:commentRangeStart w:id="31"/>
      <w:r w:rsidRPr="00157C5F">
        <w:t>.</w:t>
      </w:r>
      <w:commentRangeEnd w:id="31"/>
      <w:r w:rsidR="00CB3C84">
        <w:rPr>
          <w:rStyle w:val="aa"/>
          <w:rFonts w:asciiTheme="minorHAnsi" w:hAnsiTheme="minorHAnsi" w:cstheme="minorBidi"/>
        </w:rPr>
        <w:commentReference w:id="31"/>
      </w:r>
    </w:p>
    <w:p w14:paraId="0BE5FEA2" w14:textId="34460A15" w:rsidR="004F31B1" w:rsidRDefault="004F31B1" w:rsidP="00157C5F">
      <w:pPr>
        <w:pStyle w:val="a0"/>
      </w:pPr>
      <w:r>
        <w:t xml:space="preserve">Полученная система управления используется для управления рулевых реек беспилотных транспортных средств, например, компанией </w:t>
      </w:r>
      <w:proofErr w:type="spellStart"/>
      <w:r>
        <w:t>ЭвоКарго</w:t>
      </w:r>
      <w:proofErr w:type="spellEnd"/>
      <w:r>
        <w:t xml:space="preserve">? </w:t>
      </w:r>
    </w:p>
    <w:p w14:paraId="46D29080" w14:textId="77777777" w:rsidR="002F2AE8" w:rsidRPr="002F2AE8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32" w:name="_Toc163691643"/>
      <w:r w:rsidRPr="002F2AE8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32"/>
    </w:p>
    <w:p w14:paraId="16FE4712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 xml:space="preserve">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URL</w:t>
      </w:r>
      <w:r w:rsidRPr="002F2AE8">
        <w:rPr>
          <w:rFonts w:ascii="Times New Roman" w:eastAsia="Calibri" w:hAnsi="Times New Roman" w:cs="Times New Roman"/>
          <w:sz w:val="28"/>
        </w:rPr>
        <w:t xml:space="preserve">: 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https</w:t>
      </w:r>
      <w:r w:rsidRPr="002F2AE8">
        <w:rPr>
          <w:rFonts w:ascii="Times New Roman" w:eastAsia="Calibri" w:hAnsi="Times New Roman" w:cs="Times New Roman"/>
          <w:sz w:val="28"/>
        </w:rPr>
        <w:t>:/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www</w:t>
      </w:r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2F2AE8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r w:rsidRPr="002F2AE8">
        <w:rPr>
          <w:rFonts w:ascii="Times New Roman" w:eastAsia="Calibri" w:hAnsi="Times New Roman" w:cs="Times New Roman"/>
          <w:sz w:val="28"/>
          <w:lang w:val="en-US"/>
        </w:rPr>
        <w:t>on</w:t>
      </w:r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i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2F2AE8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2F2AE8">
        <w:rPr>
          <w:rFonts w:ascii="Times New Roman" w:eastAsia="Calibri" w:hAnsi="Times New Roman" w:cs="Times New Roman"/>
          <w:sz w:val="28"/>
        </w:rPr>
        <w:t>/ (дата обращения: 28.03.2024).</w:t>
      </w:r>
    </w:p>
    <w:p w14:paraId="7C443C51" w14:textId="77777777" w:rsidR="002F2AE8" w:rsidRPr="002F2AE8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F2AE8">
        <w:rPr>
          <w:rFonts w:ascii="Times New Roman" w:eastAsia="Calibri" w:hAnsi="Times New Roman" w:cs="Times New Roman"/>
          <w:sz w:val="28"/>
        </w:rPr>
        <w:lastRenderedPageBreak/>
        <w:t>3. Распоряжение Правительства РФ от 28.12.2022 N 4261-р &lt;Об утверждении Стратегии развития автомобильной промышленности Российской Федерации до 2035 года&gt;.</w:t>
      </w:r>
    </w:p>
    <w:p w14:paraId="5AB669B6" w14:textId="3DFD6D68" w:rsidR="00F7383A" w:rsidRDefault="00F7383A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3E5AF716" w14:textId="42C5EBB2" w:rsidR="002F2AE8" w:rsidRDefault="002F2AE8" w:rsidP="002F2AE8">
      <w:pPr>
        <w:pStyle w:val="a0"/>
      </w:pPr>
    </w:p>
    <w:p w14:paraId="3DEFEA4D" w14:textId="37FC4F42" w:rsidR="00F7383A" w:rsidRDefault="00F7383A" w:rsidP="002F2AE8">
      <w:pPr>
        <w:pStyle w:val="a0"/>
      </w:pPr>
    </w:p>
    <w:p w14:paraId="65797529" w14:textId="7F908C18" w:rsidR="00F7383A" w:rsidRDefault="00F7383A" w:rsidP="002F2AE8">
      <w:pPr>
        <w:pStyle w:val="a0"/>
      </w:pPr>
    </w:p>
    <w:p w14:paraId="675B6BA1" w14:textId="393CE385" w:rsidR="00F7383A" w:rsidRDefault="00F7383A" w:rsidP="002F2AE8">
      <w:pPr>
        <w:pStyle w:val="a0"/>
      </w:pPr>
    </w:p>
    <w:p w14:paraId="6FF12B99" w14:textId="122274F6" w:rsidR="00F7383A" w:rsidRDefault="00F7383A" w:rsidP="002F2AE8">
      <w:pPr>
        <w:pStyle w:val="a0"/>
      </w:pPr>
    </w:p>
    <w:p w14:paraId="4EEDB5E4" w14:textId="1067D255" w:rsidR="00F7383A" w:rsidRDefault="00F7383A" w:rsidP="002F2AE8">
      <w:pPr>
        <w:pStyle w:val="a0"/>
      </w:pPr>
    </w:p>
    <w:p w14:paraId="79FCCCEF" w14:textId="724EE6A8" w:rsidR="00F7383A" w:rsidRDefault="00F7383A" w:rsidP="002F2AE8">
      <w:pPr>
        <w:pStyle w:val="a0"/>
      </w:pPr>
    </w:p>
    <w:p w14:paraId="57F3A25B" w14:textId="38A8697B" w:rsidR="00F7383A" w:rsidRDefault="00F7383A" w:rsidP="002F2AE8">
      <w:pPr>
        <w:pStyle w:val="a0"/>
      </w:pPr>
    </w:p>
    <w:p w14:paraId="2FE36728" w14:textId="41F92A58" w:rsidR="00F7383A" w:rsidRDefault="00F7383A" w:rsidP="002F2AE8">
      <w:pPr>
        <w:pStyle w:val="a0"/>
      </w:pPr>
    </w:p>
    <w:p w14:paraId="0EDA5062" w14:textId="684A6DFB" w:rsidR="00F7383A" w:rsidRDefault="00F7383A" w:rsidP="002F2AE8">
      <w:pPr>
        <w:pStyle w:val="a0"/>
      </w:pPr>
    </w:p>
    <w:p w14:paraId="0A6A20BC" w14:textId="77777777" w:rsidR="00F7383A" w:rsidRPr="00BE6024" w:rsidRDefault="00F7383A" w:rsidP="002F2AE8">
      <w:pPr>
        <w:pStyle w:val="a0"/>
      </w:pPr>
    </w:p>
    <w:p w14:paraId="230242DC" w14:textId="6E3086A7" w:rsidR="002F2AE8" w:rsidRDefault="002F2AE8" w:rsidP="002F2AE8">
      <w:pPr>
        <w:pStyle w:val="a0"/>
        <w:ind w:firstLine="0"/>
        <w:jc w:val="center"/>
      </w:pPr>
      <w:r>
        <w:t>Приложение А</w:t>
      </w:r>
    </w:p>
    <w:p w14:paraId="56AAB82B" w14:textId="30D8F826" w:rsidR="002F2AE8" w:rsidRDefault="002F2AE8" w:rsidP="002F2AE8">
      <w:pPr>
        <w:pStyle w:val="a0"/>
        <w:ind w:firstLine="0"/>
        <w:jc w:val="center"/>
      </w:pPr>
      <w:r>
        <w:t>Алгоритмы управления током, скоростью и положением</w:t>
      </w:r>
    </w:p>
    <w:p w14:paraId="5590D8C6" w14:textId="77777777" w:rsidR="002F2AE8" w:rsidRDefault="002F2AE8" w:rsidP="002F2AE8">
      <w:pPr>
        <w:pStyle w:val="a0"/>
        <w:ind w:firstLine="0"/>
        <w:jc w:val="center"/>
      </w:pPr>
    </w:p>
    <w:p w14:paraId="0EB4A9F1" w14:textId="77777777" w:rsidR="002F2AE8" w:rsidRDefault="002F2AE8" w:rsidP="002F2AE8">
      <w:pPr>
        <w:pStyle w:val="a0"/>
        <w:ind w:firstLine="0"/>
        <w:jc w:val="center"/>
      </w:pPr>
    </w:p>
    <w:p w14:paraId="43E837C0" w14:textId="77777777" w:rsidR="002F2AE8" w:rsidRDefault="002F2AE8" w:rsidP="002F2AE8">
      <w:pPr>
        <w:pStyle w:val="a0"/>
        <w:ind w:firstLine="0"/>
        <w:jc w:val="center"/>
      </w:pPr>
    </w:p>
    <w:p w14:paraId="3EAF993E" w14:textId="77777777" w:rsidR="002F2AE8" w:rsidRDefault="002F2AE8" w:rsidP="002F2AE8">
      <w:pPr>
        <w:pStyle w:val="a0"/>
        <w:ind w:firstLine="0"/>
        <w:jc w:val="center"/>
      </w:pPr>
    </w:p>
    <w:p w14:paraId="7196A6DA" w14:textId="77777777" w:rsidR="002F2AE8" w:rsidRDefault="002F2AE8" w:rsidP="002F2AE8">
      <w:pPr>
        <w:pStyle w:val="a0"/>
        <w:ind w:firstLine="0"/>
        <w:jc w:val="center"/>
      </w:pPr>
    </w:p>
    <w:p w14:paraId="3B8BF667" w14:textId="77777777" w:rsidR="002F2AE8" w:rsidRDefault="002F2AE8" w:rsidP="002F2AE8">
      <w:pPr>
        <w:pStyle w:val="a0"/>
        <w:ind w:firstLine="0"/>
        <w:jc w:val="center"/>
      </w:pPr>
    </w:p>
    <w:p w14:paraId="037894FA" w14:textId="77777777" w:rsidR="002F2AE8" w:rsidRDefault="002F2AE8" w:rsidP="002F2AE8">
      <w:pPr>
        <w:pStyle w:val="a0"/>
        <w:ind w:firstLine="0"/>
        <w:jc w:val="center"/>
      </w:pPr>
    </w:p>
    <w:p w14:paraId="43F80034" w14:textId="77777777" w:rsidR="002F2AE8" w:rsidRDefault="002F2AE8" w:rsidP="002F2AE8">
      <w:pPr>
        <w:pStyle w:val="a0"/>
        <w:ind w:firstLine="0"/>
        <w:jc w:val="center"/>
      </w:pPr>
    </w:p>
    <w:p w14:paraId="1C2CAC60" w14:textId="77777777" w:rsidR="002F2AE8" w:rsidRDefault="002F2AE8" w:rsidP="002F2AE8">
      <w:pPr>
        <w:pStyle w:val="a0"/>
        <w:ind w:firstLine="0"/>
        <w:jc w:val="center"/>
      </w:pPr>
    </w:p>
    <w:p w14:paraId="78DD9E69" w14:textId="77777777" w:rsidR="002F2AE8" w:rsidRDefault="002F2AE8" w:rsidP="002F2AE8">
      <w:pPr>
        <w:pStyle w:val="a0"/>
        <w:ind w:firstLine="0"/>
        <w:jc w:val="center"/>
      </w:pPr>
    </w:p>
    <w:p w14:paraId="6913238B" w14:textId="77777777" w:rsidR="002F2AE8" w:rsidRDefault="002F2AE8" w:rsidP="002F2AE8">
      <w:pPr>
        <w:pStyle w:val="a0"/>
        <w:ind w:firstLine="0"/>
        <w:jc w:val="center"/>
      </w:pPr>
    </w:p>
    <w:p w14:paraId="1E478003" w14:textId="77777777" w:rsidR="002F2AE8" w:rsidRDefault="002F2AE8" w:rsidP="002F2AE8">
      <w:pPr>
        <w:pStyle w:val="a0"/>
        <w:ind w:firstLine="0"/>
        <w:jc w:val="center"/>
      </w:pPr>
    </w:p>
    <w:p w14:paraId="3806B7E0" w14:textId="77777777" w:rsidR="002F2AE8" w:rsidRDefault="002F2AE8" w:rsidP="002F2AE8">
      <w:pPr>
        <w:pStyle w:val="a0"/>
        <w:ind w:firstLine="0"/>
        <w:jc w:val="center"/>
      </w:pPr>
    </w:p>
    <w:p w14:paraId="74C8DC78" w14:textId="77777777" w:rsidR="002F2AE8" w:rsidRDefault="002F2AE8" w:rsidP="002F2AE8">
      <w:pPr>
        <w:pStyle w:val="a0"/>
        <w:ind w:firstLine="0"/>
        <w:jc w:val="center"/>
      </w:pPr>
    </w:p>
    <w:p w14:paraId="58BEEE77" w14:textId="77777777" w:rsidR="002F2AE8" w:rsidRDefault="002F2AE8" w:rsidP="002F2AE8">
      <w:pPr>
        <w:pStyle w:val="a0"/>
        <w:ind w:firstLine="0"/>
        <w:jc w:val="center"/>
      </w:pPr>
    </w:p>
    <w:p w14:paraId="2FCF2346" w14:textId="77777777" w:rsidR="002F2AE8" w:rsidRDefault="002F2AE8" w:rsidP="002F2AE8">
      <w:pPr>
        <w:pStyle w:val="a0"/>
        <w:ind w:firstLine="0"/>
        <w:jc w:val="center"/>
      </w:pPr>
    </w:p>
    <w:p w14:paraId="30DD8016" w14:textId="77777777" w:rsidR="002F2AE8" w:rsidRDefault="002F2AE8" w:rsidP="002F2AE8">
      <w:pPr>
        <w:pStyle w:val="a0"/>
        <w:ind w:firstLine="0"/>
        <w:jc w:val="center"/>
      </w:pPr>
    </w:p>
    <w:p w14:paraId="3C879F8A" w14:textId="141C2C77" w:rsidR="002F2AE8" w:rsidRPr="00BE6024" w:rsidRDefault="00F7383A" w:rsidP="00F7383A">
      <w:pPr>
        <w:pStyle w:val="a0"/>
      </w:pPr>
      <w:r w:rsidRPr="00F7383A">
        <w:lastRenderedPageBreak/>
        <w:t>Листи</w:t>
      </w:r>
      <w:r>
        <w:t xml:space="preserve">нг 1 </w:t>
      </w:r>
      <w:r w:rsidRPr="00F7383A">
        <w:t xml:space="preserve">— </w:t>
      </w:r>
      <w:r w:rsidR="002F2AE8" w:rsidRPr="00F7383A">
        <w:t>Файл</w:t>
      </w:r>
      <w:r w:rsidR="002F2AE8">
        <w:t xml:space="preserve"> </w:t>
      </w:r>
      <w:proofErr w:type="spellStart"/>
      <w:r w:rsidR="002F2AE8">
        <w:rPr>
          <w:lang w:val="en-US"/>
        </w:rPr>
        <w:t>motorHiCtrl</w:t>
      </w:r>
      <w:proofErr w:type="spellEnd"/>
      <w:r w:rsidR="002F2AE8" w:rsidRPr="00BE6024">
        <w:t>.</w:t>
      </w:r>
      <w:r w:rsidR="002F2AE8">
        <w:rPr>
          <w:lang w:val="en-US"/>
        </w:rPr>
        <w:t>c</w:t>
      </w:r>
    </w:p>
    <w:p w14:paraId="52799F9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 1. </w:t>
      </w:r>
      <w:r>
        <w:rPr>
          <w:rFonts w:ascii="Consolas" w:hAnsi="Consolas" w:cs="Courier New"/>
          <w:color w:val="880000"/>
          <w:sz w:val="18"/>
          <w:szCs w:val="18"/>
        </w:rPr>
        <w:t>// Тестовая функция для проверки возможностей PWM</w:t>
      </w:r>
    </w:p>
    <w:p w14:paraId="1EEBFDC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motorHiCtrl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5E73B5A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pwm_test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180C92E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g_Ram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356C43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speed_fr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1557AD4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peref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5F9EDB9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calibs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6C5B6AE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servo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0A1FFB9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8040FE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0.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o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EE2B2F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79F7667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2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in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gramEnd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;</w:t>
      </w:r>
    </w:p>
    <w:p w14:paraId="2323F0A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3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os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gramEnd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;</w:t>
      </w:r>
    </w:p>
    <w:p w14:paraId="34D3FA5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4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gramEnd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;</w:t>
      </w:r>
    </w:p>
    <w:p w14:paraId="433743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5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floa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ableFL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gramEnd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;</w:t>
      </w:r>
    </w:p>
    <w:p w14:paraId="3A190D4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E2062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N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od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B61119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5ED592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9.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D80F72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0.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timerPOS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1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796FE9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1.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SP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6B1DC4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2.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timerSPD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1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05C0EC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6AE7A6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4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et_atg_tableFL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4E9A59B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5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126FE43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992268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ni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26DD1D7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28. </w:t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0BC0A4A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2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uint16_t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RefT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400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=&gt; 0.04 сек.</w:t>
      </w:r>
    </w:p>
    <w:p w14:paraId="787900D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Начальная инициализация</w:t>
      </w:r>
    </w:p>
    <w:p w14:paraId="5521389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etFreq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= 1000;</w:t>
      </w:r>
      <w:r>
        <w:rPr>
          <w:rFonts w:ascii="Consolas" w:hAnsi="Consolas" w:cs="Courier New"/>
          <w:color w:val="880000"/>
          <w:sz w:val="18"/>
          <w:szCs w:val="18"/>
        </w:rPr>
        <w:tab/>
        <w:t>// 10 Гц</w:t>
      </w:r>
    </w:p>
    <w:p w14:paraId="768459E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2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etFreq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2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0.2 Гц</w:t>
      </w:r>
    </w:p>
    <w:p w14:paraId="4E7A18C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3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etVolt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0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100.0 % от всей амплитуды</w:t>
      </w:r>
    </w:p>
    <w:p w14:paraId="3D169D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3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279321F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28A9CF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AB50F0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setMechT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F0DF16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38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4F209C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v-&gt;rc1.RampDelta = 83886;</w:t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// 1/200 = 0.005 в формате Q24 при частоте вызова 2 кГц потребуется 200 шагов для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того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чтобы 200*0,005 = 1 или 0,1 сек</w:t>
      </w:r>
    </w:p>
    <w:p w14:paraId="646DF4B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40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rc1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ampDelta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8389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1/2000 = 0.0005 в формате Q24 при частоте вызова 20 кГц потребуется 2000 шагов для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того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чтобы 2000*0,0005 = 1 или 0,1 сек</w:t>
      </w:r>
    </w:p>
    <w:p w14:paraId="695270D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41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rc1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ampDelayMax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минимальная длительность</w:t>
      </w:r>
      <w:r>
        <w:rPr>
          <w:rFonts w:ascii="Consolas" w:hAnsi="Consolas" w:cs="Courier New"/>
          <w:color w:val="880000"/>
          <w:sz w:val="18"/>
          <w:szCs w:val="18"/>
        </w:rPr>
        <w:tab/>
        <w:t>без формирования дополнительных задержек</w:t>
      </w:r>
    </w:p>
    <w:p w14:paraId="1ABED55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4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rc1.RampHighLimit = 16777216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+1.0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</w:p>
    <w:p w14:paraId="260A8B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rc1.RampLowLimit = -16777216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-1.0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</w:p>
    <w:p w14:paraId="7D833B2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HighLimi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355443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+2.0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</w:p>
    <w:p w14:paraId="2E81B4F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LowLimi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355443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-2.0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</w:p>
    <w:p w14:paraId="41093C2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A549F3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m1 = BASE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FREQ;</w:t>
      </w:r>
      <w:proofErr w:type="gramEnd"/>
    </w:p>
    <w:p w14:paraId="3B6E04E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m2 = PWM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DELTAT;</w:t>
      </w:r>
      <w:proofErr w:type="gramEnd"/>
    </w:p>
    <w:p w14:paraId="06BE398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tepAngleMax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UL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ASE_FREQ, PWM_DELTAT);</w:t>
      </w:r>
    </w:p>
    <w:p w14:paraId="4AB0D6D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tepAngleMax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Q24_MUL(v-&gt;m2, v-&gt;m1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7D2DD84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51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62D0140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52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tepAngleBase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41943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0,0025 в формате Q24 с целью получить синусоиду с периодом 50Гц на прерывании 20 кГц при задании 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Freq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1.0 в Q24</w:t>
      </w:r>
    </w:p>
    <w:p w14:paraId="639C6B5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5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2CDCD0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epAngleMax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epAngleBas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C4068A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DFABA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Freq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5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6D026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A6C2E9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344BE6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0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F4899C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F4061F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et_at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ableFL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33FA8E6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E34F6A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 6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for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5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+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0E84A1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формируе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инус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косинус</w:t>
      </w:r>
    </w:p>
    <w:p w14:paraId="2A6EA51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in_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Lto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256.0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in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.0628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);</w:t>
      </w:r>
    </w:p>
    <w:p w14:paraId="71BFB28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os_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Lto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256.0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o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.0628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);</w:t>
      </w:r>
    </w:p>
    <w:p w14:paraId="622FC83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g_tab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Lto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g_tableFL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[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]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256.0f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5E20DF9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2E2E762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et_atg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able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</w:p>
    <w:p w14:paraId="4776946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Ini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rd20kHZ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TF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2B27E0A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71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33E31B9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AA692C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3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HiUpd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20 kHz</w:t>
      </w:r>
    </w:p>
    <w:p w14:paraId="5358A53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4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AC81F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5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static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SRScaleTime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A5B31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579157C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SR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7DE1B89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8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5772B13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SRScaleTime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</w:p>
    <w:p w14:paraId="6605BF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return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57E824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81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6157C41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2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7F0B77D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SR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601046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0132ED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ODE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_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ежи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КОНТУР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КОРОСТ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КОНТУР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ПОЛОЖЕНИЯ</w:t>
      </w:r>
    </w:p>
    <w:p w14:paraId="1AF91AA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180D1C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переход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c 20 </w:t>
      </w:r>
      <w:r>
        <w:rPr>
          <w:rFonts w:ascii="Consolas" w:hAnsi="Consolas" w:cs="Courier New"/>
          <w:color w:val="880000"/>
          <w:sz w:val="18"/>
          <w:szCs w:val="18"/>
        </w:rPr>
        <w:t>кГц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20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25FDDB2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16CE132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AC2B0A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.MotMechT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</w:p>
    <w:p w14:paraId="19FF50C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9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speed_fr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и фильтрация </w:t>
      </w:r>
    </w:p>
    <w:p w14:paraId="72C9D98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корости вращ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44ABBD1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при необходимости меняем знак скорости</w:t>
      </w:r>
    </w:p>
    <w:p w14:paraId="0B82885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9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29B5D2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3F665C6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pu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4F363C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848E33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3F41F88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60E8C97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5D865D7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6BD23C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wm.PwmMode</w:t>
      </w:r>
      <w:proofErr w:type="spellEnd"/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211373C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024E2A6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(Pwm.T1_inp &gt;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wm.Perio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2)</w:t>
      </w:r>
    </w:p>
    <w:p w14:paraId="0BBDB4B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5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= v-&gt;I2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Захват обратной связи с АЦП I1</w:t>
      </w:r>
    </w:p>
    <w:p w14:paraId="07C9CD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6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= -v-&gt;I1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Захват обратной связи с АЦП I2</w:t>
      </w:r>
    </w:p>
    <w:p w14:paraId="63CF723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7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285DE05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8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3473F7D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wmDir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еверс ШИМ</w:t>
      </w:r>
    </w:p>
    <w:p w14:paraId="5FF7E09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436F4FB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-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I1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Прямое преобразование Кларка 3-&gt;2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IA;</w:t>
      </w:r>
    </w:p>
    <w:p w14:paraId="2051803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I1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I2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1DIVSQRT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IA + IB/2) * 1/SQRT(3)</w:t>
      </w:r>
    </w:p>
    <w:p w14:paraId="71B1617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CF468F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076AE29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2A84343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1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I1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Прямое преобразование Кларка 3-&gt;2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IA;</w:t>
      </w:r>
    </w:p>
    <w:p w14:paraId="2CD40F0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I1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I2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1DIVSQRT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IA + IB/2) * 1/SQRT(3)</w:t>
      </w:r>
    </w:p>
    <w:p w14:paraId="5E5057D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4B4732C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5736A9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.MotMechT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</w:p>
    <w:p w14:paraId="37CDC19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_fr_cal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&amp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фильтрация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корост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ращения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6B89367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22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09FB674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0CB6900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52BFFF9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2ABDDDD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12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Peref_Filter1Calc(&amp;g_Peref.filter1_Spd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50F33BB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E47D74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51B27F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DD9392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switch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ODE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_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ежимы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управления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мотором</w:t>
      </w:r>
    </w:p>
    <w:p w14:paraId="517146E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1BA1AA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ca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: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калярное</w:t>
      </w:r>
    </w:p>
    <w:p w14:paraId="5B9D79D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4358330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pgen_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29A98E8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8CE5AE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Q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Захват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обратной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вяз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АЦП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I1</w:t>
      </w:r>
    </w:p>
    <w:p w14:paraId="4F81A1F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3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3B30337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3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3340E5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3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токовое</w:t>
      </w:r>
    </w:p>
    <w:p w14:paraId="3F15ECF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7310B7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2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токовое с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ориентацие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ротора по потоку</w:t>
      </w:r>
    </w:p>
    <w:p w14:paraId="3F9183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4C60A45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g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_Ra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ramGrou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CONTR_REG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нет команды на движение</w:t>
      </w:r>
    </w:p>
    <w:p w14:paraId="328C7FA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530A2DC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В СТОПЕ вызываем  </w:t>
      </w:r>
    </w:p>
    <w:p w14:paraId="488A9AF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ов тока</w:t>
      </w:r>
    </w:p>
    <w:p w14:paraId="086792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8638F8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E84F5F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DDC139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EE8573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32664D8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19B8A2E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5B4DA17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бота в токовом режиме</w:t>
      </w:r>
    </w:p>
    <w:p w14:paraId="4C37A17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15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0D39AF7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90D374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5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0B0E90D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48D726E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ark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бработка ОС по тока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,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b</w:t>
      </w:r>
      <w:proofErr w:type="spellEnd"/>
    </w:p>
    <w:p w14:paraId="00FC388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67102C0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rampgen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>формирование пилы для вращения вектора тока</w:t>
      </w:r>
    </w:p>
    <w:p w14:paraId="7276558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Tet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Ramp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передача пилы для ориентации СК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40BCBFF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41D33F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гналы составляющих вектора тока во вращающейся</w:t>
      </w:r>
    </w:p>
    <w:p w14:paraId="0F60087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стеме координат</w:t>
      </w:r>
    </w:p>
    <w:p w14:paraId="72308BD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B72EC6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зываем процедуры для</w:t>
      </w:r>
    </w:p>
    <w:p w14:paraId="12E36DE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а регуляторов составляющих вектора тока</w:t>
      </w:r>
    </w:p>
    <w:p w14:paraId="39FC0BE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1560DC8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ходы регуляторов составляющих вектора тока</w:t>
      </w:r>
    </w:p>
    <w:p w14:paraId="3FFA0C4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тправляем на формирование ШИМ</w:t>
      </w:r>
    </w:p>
    <w:p w14:paraId="76B6C23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5C455C1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6BEAF3D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F9940E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3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контур скорости</w:t>
      </w:r>
    </w:p>
    <w:p w14:paraId="255B574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C2F05B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g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_Ra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ramGrou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CONTR_REG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нет команды на движение</w:t>
      </w:r>
    </w:p>
    <w:p w14:paraId="72FB4B0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7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2D79DD3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Rese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3728CED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392EC1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В СТОПЕ вызываем  </w:t>
      </w:r>
    </w:p>
    <w:p w14:paraId="2678D34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ов тока</w:t>
      </w:r>
    </w:p>
    <w:p w14:paraId="044D195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18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 скорости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1CD2D9D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8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FFB7A1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8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D86FF7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8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F0487B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8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BD897B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F40D51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r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ы по КС на первом этапе после запуска</w:t>
      </w:r>
    </w:p>
    <w:p w14:paraId="353CBC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760A553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057327C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2DC98AD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 Работа в контуре скорости</w:t>
      </w:r>
    </w:p>
    <w:p w14:paraId="27E0C8A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19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757F7BD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6C010D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Tet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MotElecTet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RampOut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передача пилы для ориентации СК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015331F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9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FB0C87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9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6C07611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9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7225597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1DE72D6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48C4F71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ark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бработка ОС по тока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,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b</w:t>
      </w:r>
      <w:proofErr w:type="spellEnd"/>
    </w:p>
    <w:p w14:paraId="4749370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ED0EE6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переход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20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105767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434D5C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9FAB5C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.MotMechT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</w:p>
    <w:p w14:paraId="221D1FE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speed_fr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и фильтрация </w:t>
      </w:r>
    </w:p>
    <w:p w14:paraId="525E0E8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корости вращ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7D60258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10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6C8DDAF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1915B42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70AD439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pu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205CD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3B3CC1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wmDi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еверс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ШИМ</w:t>
      </w:r>
    </w:p>
    <w:p w14:paraId="53AA74A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4D4A689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3A9C141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10BCAEE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318D710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1A363FD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2E3AC45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1F8BE74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5351B5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1668C1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0618D34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16F0A8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SPEED_Q24 = g_Peref.filter1_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utputIQ16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1BF31FC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915F2A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db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putI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A09BC5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3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28BB12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3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 регулятора скорости</w:t>
      </w:r>
    </w:p>
    <w:p w14:paraId="6417BA3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D4FF8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eutralZoneCtr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&amp;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Out</w:t>
      </w:r>
      <w:proofErr w:type="spellEnd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7FEE87D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CDD2C9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C03E08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3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4BC9DF9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3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1A931B9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3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гналы составляющих вектора тока во вращающейся</w:t>
      </w:r>
    </w:p>
    <w:p w14:paraId="189730A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23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стеме координат</w:t>
      </w:r>
    </w:p>
    <w:p w14:paraId="7B3134C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9C1A6A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зываем процедуры для</w:t>
      </w:r>
    </w:p>
    <w:p w14:paraId="05234D1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а регуляторов составляющих вектора тока</w:t>
      </w:r>
    </w:p>
    <w:p w14:paraId="3650CE2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500CE5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ходы регуляторов составляющих вектора тока</w:t>
      </w:r>
    </w:p>
    <w:p w14:paraId="1AF886D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тправляем на формирование ШИМ</w:t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4B5AD36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6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)</w:t>
      </w:r>
    </w:p>
    <w:p w14:paraId="766C1D2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7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+=  </w:t>
      </w:r>
    </w:p>
    <w:p w14:paraId="2CA871F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528B4C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4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15ABD19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50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7B93860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5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4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контур положения</w:t>
      </w:r>
    </w:p>
    <w:p w14:paraId="6588EED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5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140831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5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g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_Ra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ramGrou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CONTR_REG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нет команды на движение</w:t>
      </w:r>
    </w:p>
    <w:p w14:paraId="32F26F1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199C756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Rese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22501B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628A6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pointValu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брос</w:t>
      </w:r>
    </w:p>
    <w:p w14:paraId="107A967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DelayCou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брос</w:t>
      </w:r>
    </w:p>
    <w:p w14:paraId="49E9F4C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5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F5FF83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6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В СТОПЕ вызываем  </w:t>
      </w:r>
    </w:p>
    <w:p w14:paraId="0FC331B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6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ов тока</w:t>
      </w:r>
    </w:p>
    <w:p w14:paraId="4E575FD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6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 скорости</w:t>
      </w:r>
    </w:p>
    <w:p w14:paraId="0903DE6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6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 полож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747894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0EA8B3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0EC06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Tmp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9C0C74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3A952D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1DC0BD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6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1BE71F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0226380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0F3FC8E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1D0AE90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r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ы по КС на первом этапе после запуска</w:t>
      </w:r>
    </w:p>
    <w:p w14:paraId="469B979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7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5A12895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142CA00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0F0343C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B4C9F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581B3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BDA4CE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0C6216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7BFD19B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37CFF6C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403A981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22E990D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ark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бработка ОС по тока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,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b</w:t>
      </w:r>
      <w:proofErr w:type="spellEnd"/>
    </w:p>
    <w:p w14:paraId="75670DF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D9029A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rampgen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>формирование пилы для вращения вектора тока</w:t>
      </w:r>
    </w:p>
    <w:p w14:paraId="6E9AD2F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8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Tet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MotElecTet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RampOut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передача пилы для ориентации СК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449D46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0AB0E6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argetValu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OS_SE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8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D54CB6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mp_cntl_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590B1E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A8BF1E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pu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pointValu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5CCBC7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9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Peref_Filter1Calc</w:t>
      </w:r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filter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1_REF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фильтр-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сглаживатель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ЗИ по положению</w:t>
      </w:r>
    </w:p>
    <w:p w14:paraId="1A679B0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3B3BF1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29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Pos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Pos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переход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5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71B7149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179D13D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Pos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00FAB4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B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REQ_POS_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742A79C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1C8F20A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timerPOS_1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;</w:t>
      </w:r>
      <w:proofErr w:type="gramEnd"/>
    </w:p>
    <w:p w14:paraId="39E4D8A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POS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B5734D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7B91DC5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5BFBC9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A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POS_SET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O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Ошибк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Вых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</w:t>
      </w:r>
      <w:r>
        <w:rPr>
          <w:rFonts w:ascii="Consolas" w:hAnsi="Consolas" w:cs="Courier New"/>
          <w:color w:val="880000"/>
          <w:sz w:val="18"/>
          <w:szCs w:val="18"/>
        </w:rPr>
        <w:t>З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- </w:t>
      </w:r>
      <w:r>
        <w:rPr>
          <w:rFonts w:ascii="Consolas" w:hAnsi="Consolas" w:cs="Courier New"/>
          <w:color w:val="880000"/>
          <w:sz w:val="18"/>
          <w:szCs w:val="18"/>
        </w:rPr>
        <w:t>ОС</w:t>
      </w:r>
    </w:p>
    <w:p w14:paraId="47B2E0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int32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)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v-&gt;filter1_REF.OutputIQ16 &gt;&gt; 8) -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-&gt;POS; // </w:t>
      </w:r>
      <w:r>
        <w:rPr>
          <w:rFonts w:ascii="Consolas" w:hAnsi="Consolas" w:cs="Courier New"/>
          <w:color w:val="880000"/>
          <w:sz w:val="18"/>
          <w:szCs w:val="18"/>
        </w:rPr>
        <w:t>Ошибк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Вых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</w:t>
      </w:r>
      <w:r>
        <w:rPr>
          <w:rFonts w:ascii="Consolas" w:hAnsi="Consolas" w:cs="Courier New"/>
          <w:color w:val="880000"/>
          <w:sz w:val="18"/>
          <w:szCs w:val="18"/>
        </w:rPr>
        <w:t>З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- </w:t>
      </w:r>
      <w:r>
        <w:rPr>
          <w:rFonts w:ascii="Consolas" w:hAnsi="Consolas" w:cs="Courier New"/>
          <w:color w:val="880000"/>
          <w:sz w:val="18"/>
          <w:szCs w:val="18"/>
        </w:rPr>
        <w:t>ОС</w:t>
      </w:r>
    </w:p>
    <w:p w14:paraId="3465BF5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ab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alib_ET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zone_ab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3E69EA9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0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Error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005933A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0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791EE86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0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B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CorrGain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Корректировка упругих связей (УС) включена</w:t>
      </w:r>
    </w:p>
    <w:p w14:paraId="31C7933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1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506853C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2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4D62606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5219B70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4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// нет корректировки УС</w:t>
      </w:r>
    </w:p>
    <w:p w14:paraId="3F8F25F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5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71B044D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6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124D598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7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3C7041B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9961A1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1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PIKp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Если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Кп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нового регулятора положения не равно 0</w:t>
      </w:r>
    </w:p>
    <w:p w14:paraId="4E73D3E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Универсальный регулятор</w:t>
      </w:r>
    </w:p>
    <w:p w14:paraId="4C95F05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660066"/>
          <w:sz w:val="18"/>
          <w:szCs w:val="18"/>
        </w:rPr>
        <w:t>int32_</w:t>
      </w:r>
      <w:proofErr w:type="gramStart"/>
      <w:r>
        <w:rPr>
          <w:rFonts w:ascii="Consolas" w:hAnsi="Consolas" w:cs="Courier New"/>
          <w:color w:val="660066"/>
          <w:sz w:val="18"/>
          <w:szCs w:val="18"/>
        </w:rPr>
        <w:t>t</w:t>
      </w:r>
      <w:r>
        <w:rPr>
          <w:rFonts w:ascii="Consolas" w:hAnsi="Consolas" w:cs="Courier New"/>
          <w:color w:val="666600"/>
          <w:sz w:val="18"/>
          <w:szCs w:val="18"/>
        </w:rPr>
        <w:t>)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GrA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POS_SET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дание на положение</w:t>
      </w:r>
    </w:p>
    <w:p w14:paraId="2F31C06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GrA</w:t>
      </w:r>
      <w:proofErr w:type="spellEnd"/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000000"/>
          <w:sz w:val="18"/>
          <w:szCs w:val="18"/>
        </w:rPr>
        <w:t>POS</w:t>
      </w:r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братная связь по положению</w:t>
      </w:r>
    </w:p>
    <w:p w14:paraId="22AFDD6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FCCAC8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Error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проверка условия на попадание в зону нечувствительности</w:t>
      </w:r>
    </w:p>
    <w:p w14:paraId="7A038C2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ботаем</w:t>
      </w:r>
    </w:p>
    <w:p w14:paraId="7524E7E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 регулятора положения</w:t>
      </w:r>
    </w:p>
    <w:p w14:paraId="23E2194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regOutTmp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*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00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вод регулятора положения в аналогичном формате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33F0C33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67CCEB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2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6D13513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, попадание в зону нечувствительности</w:t>
      </w:r>
    </w:p>
    <w:p w14:paraId="191FAC2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 полож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6F1C5A1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osregOutTmp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бнуление выхода РП</w:t>
      </w:r>
    </w:p>
    <w:p w14:paraId="2DB8085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08255E4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4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1C9FA89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4142D1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0512524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3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П-Регулятор "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по старому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"</w:t>
      </w:r>
    </w:p>
    <w:p w14:paraId="2AEA30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3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540462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3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im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im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DD0B51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im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im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AC0FD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regOutTmp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_IQ24mpy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,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regKp</w:t>
      </w:r>
      <w:proofErr w:type="spellEnd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28BB2AB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Tmp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00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Kp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2F63490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0EF5B6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0373FE0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3E5BEB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переход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20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6FD260B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74D494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3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A4985A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SP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B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REQ_SPD_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1199C02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526E23A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timerSPD_1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;</w:t>
      </w:r>
      <w:proofErr w:type="gramEnd"/>
    </w:p>
    <w:p w14:paraId="665AF5C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imerSPD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A93453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0ED2D66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977E03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Tmp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услови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покойног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тарт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пр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ключени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ШИМ</w:t>
      </w:r>
    </w:p>
    <w:p w14:paraId="16E1A4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695E78A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6847B63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id_reg_re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брос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регулятор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положения</w:t>
      </w:r>
    </w:p>
    <w:p w14:paraId="22277A5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5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бнуление задания на контур скорости</w:t>
      </w:r>
    </w:p>
    <w:p w14:paraId="5F8CFAD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E804D3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B1F36E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2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Ref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если нет инверсии по заданию скорости</w:t>
      </w:r>
    </w:p>
    <w:p w14:paraId="5789584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4B0BEC3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4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Calib.InvDirect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Если есть инверсия положения</w:t>
      </w:r>
    </w:p>
    <w:p w14:paraId="2371C6B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5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5EE0E79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6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Re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(-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1)*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>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Re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; // исправлено для адекватности между КС и КП</w:t>
      </w:r>
    </w:p>
    <w:p w14:paraId="752183E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7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21CD9B3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8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67C881A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69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else</w:t>
      </w:r>
      <w:proofErr w:type="spellEnd"/>
    </w:p>
    <w:p w14:paraId="122269A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0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  <w:r>
        <w:rPr>
          <w:rFonts w:ascii="Consolas" w:hAnsi="Consolas" w:cs="Courier New"/>
          <w:color w:val="880000"/>
          <w:sz w:val="18"/>
          <w:szCs w:val="18"/>
        </w:rPr>
        <w:tab/>
        <w:t>// если есть инверсия по заданию скорости</w:t>
      </w:r>
    </w:p>
    <w:p w14:paraId="4D3C669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1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Calib.InvDirect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Если нет инверсии положения</w:t>
      </w:r>
    </w:p>
    <w:p w14:paraId="2139764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2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347BEC3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Re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(-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1)*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>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Re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; // исправлено для адекватности между КС и КП</w:t>
      </w:r>
    </w:p>
    <w:p w14:paraId="1122EDE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4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040E6A0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5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}</w:t>
      </w:r>
    </w:p>
    <w:p w14:paraId="38073D1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6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08BFFA1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alib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InvDirect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Если нет инверсии положения</w:t>
      </w:r>
    </w:p>
    <w:p w14:paraId="47EB2B6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23ED452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-</w:t>
      </w:r>
      <w:proofErr w:type="gramStart"/>
      <w:r>
        <w:rPr>
          <w:rFonts w:ascii="Consolas" w:hAnsi="Consolas" w:cs="Courier New"/>
          <w:color w:val="006666"/>
          <w:sz w:val="18"/>
          <w:szCs w:val="18"/>
        </w:rPr>
        <w:t>1</w:t>
      </w:r>
      <w:r>
        <w:rPr>
          <w:rFonts w:ascii="Consolas" w:hAnsi="Consolas" w:cs="Courier New"/>
          <w:color w:val="666600"/>
          <w:sz w:val="18"/>
          <w:szCs w:val="18"/>
        </w:rPr>
        <w:t>)*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исправлено для адекватности между КС и КП</w:t>
      </w:r>
    </w:p>
    <w:p w14:paraId="60835D4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8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2A9E8B1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81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1F4BD05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82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Pwm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реверс ШИМ</w:t>
      </w:r>
    </w:p>
    <w:p w14:paraId="3A83AC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8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{</w:t>
      </w:r>
    </w:p>
    <w:p w14:paraId="686F861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-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1)*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</w:p>
    <w:p w14:paraId="1978163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2EF9317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28EB9B3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71AF5A6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</w:p>
    <w:p w14:paraId="6F2C538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128D0C6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820B0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.MotMechT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</w:p>
    <w:p w14:paraId="292D0C8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speed_fr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и фильтрация </w:t>
      </w:r>
    </w:p>
    <w:p w14:paraId="4045C05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9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корости вращ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4EF1107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94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при необходимости меняем знак скорости</w:t>
      </w:r>
    </w:p>
    <w:p w14:paraId="111181E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67B1E24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2E4353D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pu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7F4AEA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0DD426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3349BF1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0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F3596E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0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db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putI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5E9D2F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40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 регулятора скорости</w:t>
      </w:r>
    </w:p>
    <w:p w14:paraId="664EFB0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0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F026A8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0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ABDB57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7AE6F91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9EE819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гналы составляющих вектора тока во вращающейся</w:t>
      </w:r>
    </w:p>
    <w:p w14:paraId="1DEDFAC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стеме координат</w:t>
      </w:r>
    </w:p>
    <w:p w14:paraId="4DBAB9B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F72E93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зываем процедуры для</w:t>
      </w:r>
    </w:p>
    <w:p w14:paraId="466986A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а регуляторов составляющих вектора тока</w:t>
      </w:r>
    </w:p>
    <w:p w14:paraId="595F537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911C8C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ходы регуляторов составляющих вектора тока</w:t>
      </w:r>
    </w:p>
    <w:p w14:paraId="7A51791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тправляем на формирование ШИМ</w:t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229FB45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63D7060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4B10691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F9C193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5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моментный режим</w:t>
      </w:r>
    </w:p>
    <w:p w14:paraId="3280B4A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0E9FBB7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g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_Ra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ramGroup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000000"/>
          <w:sz w:val="18"/>
          <w:szCs w:val="18"/>
        </w:rPr>
        <w:t>CONTR_REG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 нет команды на движение</w:t>
      </w:r>
    </w:p>
    <w:p w14:paraId="20E8B38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1A3C2B5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eref_Filter1Rese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&amp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1156A4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3E380C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В СТОПЕ вызываем  </w:t>
      </w:r>
    </w:p>
    <w:p w14:paraId="09D0E0C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ов тока</w:t>
      </w:r>
    </w:p>
    <w:p w14:paraId="2D4C4E3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rese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брос регулятора скорости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636193F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17601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7165B1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FB1E7E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3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71AABF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543DFC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r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caleTime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ы по КС на первом этапе после запуска</w:t>
      </w:r>
    </w:p>
    <w:p w14:paraId="27ED707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MechThetaPrev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= 0;</w:t>
      </w:r>
    </w:p>
    <w:p w14:paraId="5AFFAF5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1DF7567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</w:p>
    <w:p w14:paraId="34BD826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 Работа в контуре скорости</w:t>
      </w:r>
    </w:p>
    <w:p w14:paraId="65407B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3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5CD5A1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6206511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Teta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MotElecTet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//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RampOut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передача пилы для ориентации СК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2760C6E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6BA671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78112CB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45EDB9D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4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Alph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Захват обратной связи с АЦП I1</w:t>
      </w:r>
    </w:p>
    <w:p w14:paraId="4BFEE75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4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0CFDA89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4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ark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бработка ОС по тока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,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b</w:t>
      </w:r>
      <w:proofErr w:type="spellEnd"/>
    </w:p>
    <w:p w14:paraId="7A3A1E6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2ACEB9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+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переход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20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5ED71D6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7D90DE6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9B1D0C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.MotMechT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</w:p>
    <w:p w14:paraId="75A3C37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51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eed_fr_cal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(&amp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 xml:space="preserve">// и фильтрация </w:t>
      </w:r>
    </w:p>
    <w:p w14:paraId="268E0C7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52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скорости вращения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3280E41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5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GrC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Dir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</w:t>
      </w:r>
      <w:r>
        <w:rPr>
          <w:rFonts w:ascii="Consolas" w:hAnsi="Consolas" w:cs="Courier New"/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15BBC67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5FB970D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682B998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45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6BAD1E8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6B78855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Peref_Filter1Calc(&amp;g_Peref.filter1_Spd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099F6C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41F23A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db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g_Pe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ilter1_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putI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9A8D78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Sp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 регулятора скорости</w:t>
      </w:r>
    </w:p>
    <w:p w14:paraId="5D611F8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72041F0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3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NeutralZoneCtrl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(&amp;v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Spd.Out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>);</w:t>
      </w:r>
    </w:p>
    <w:p w14:paraId="2327B30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450BD8B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моментный режим с ограничением скорости</w:t>
      </w:r>
    </w:p>
    <w:p w14:paraId="72853DF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labs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Fdb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 &gt; labs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)</w:t>
      </w:r>
    </w:p>
    <w:p w14:paraId="7CA71EF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urrIq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325CF6A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336E37C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urrIq.R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int32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)(</w:t>
      </w:r>
      <w:proofErr w:type="spellStart"/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_Ram.ramGroupC.rxSetCur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 From1000toQ24);</w:t>
      </w:r>
    </w:p>
    <w:p w14:paraId="265FD85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7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ro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TestCur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(int32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)(</w:t>
      </w:r>
      <w:proofErr w:type="spellStart"/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_Ram.ramGroupC.SetTestCur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 From1000toQ24);</w:t>
      </w:r>
    </w:p>
    <w:p w14:paraId="45FA664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2329D3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AC7192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D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гналы составляющих вектора тока во вращающейся</w:t>
      </w:r>
    </w:p>
    <w:p w14:paraId="231BFD6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Fdb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Qs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системе координат</w:t>
      </w:r>
    </w:p>
    <w:p w14:paraId="03D4256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7CAC2FA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зываем процедуры для</w:t>
      </w:r>
    </w:p>
    <w:p w14:paraId="74AD9CF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pid_reg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&amp;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расчёта регуляторов составляющих вектора тока</w:t>
      </w:r>
    </w:p>
    <w:p w14:paraId="436CAF7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B933C9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ходы регуляторов составляющих вектора тока</w:t>
      </w:r>
    </w:p>
    <w:p w14:paraId="1A87819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Qs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отправляем на формирование ШИМ</w:t>
      </w:r>
      <w:r>
        <w:rPr>
          <w:rFonts w:ascii="Consolas" w:hAnsi="Consolas" w:cs="Courier New"/>
          <w:color w:val="880000"/>
          <w:sz w:val="18"/>
          <w:szCs w:val="18"/>
        </w:rPr>
        <w:tab/>
      </w:r>
    </w:p>
    <w:p w14:paraId="5B82209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A29324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97B679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5E42383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4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D7280F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w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PwmMode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если ДПТ</w:t>
      </w:r>
    </w:p>
    <w:p w14:paraId="1CC9B94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8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1D4B75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8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ODE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_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5889B4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8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35D612C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8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Di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Выходы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регулятор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ок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инверсией</w:t>
      </w:r>
    </w:p>
    <w:p w14:paraId="709B97B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660066"/>
          <w:sz w:val="18"/>
          <w:szCs w:val="18"/>
        </w:rPr>
        <w:t>Alpha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q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Out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ходы регулятора тока без инверсии</w:t>
      </w:r>
    </w:p>
    <w:p w14:paraId="1C171FA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E25B53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47A5C24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ipark_calc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);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3D1A88E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4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3E0252A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w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Ualpha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r>
        <w:rPr>
          <w:rFonts w:ascii="Consolas" w:hAnsi="Consolas" w:cs="Courier New"/>
          <w:color w:val="660066"/>
          <w:sz w:val="18"/>
          <w:szCs w:val="18"/>
        </w:rPr>
        <w:t>Alpha</w:t>
      </w:r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тправляе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Ua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для формирования ШИМ</w:t>
      </w:r>
    </w:p>
    <w:p w14:paraId="7A2A3AA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Pwm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Ubeta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Beta</w:t>
      </w:r>
      <w:proofErr w:type="spellEnd"/>
      <w:proofErr w:type="gram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отправляем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Ub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для формирования ШИМ</w:t>
      </w:r>
    </w:p>
    <w:p w14:paraId="4119961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9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D9F3CB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9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)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v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30E9A60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499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0E92469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CA9BFC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72E26D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oid PWM_HiUpdtT3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WM_Tes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v,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IM_HandleTypeDef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* htim3)</w:t>
      </w:r>
    </w:p>
    <w:p w14:paraId="00956DF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{</w:t>
      </w:r>
      <w:proofErr w:type="gramEnd"/>
    </w:p>
    <w:p w14:paraId="7FA7438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v-&gt;TBR &gt; 0)</w:t>
      </w:r>
    </w:p>
    <w:p w14:paraId="4ED5E2B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7E66671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//if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HAL_GPIO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ead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GPIOB,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R_ENABLE_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) BR_ENABLE;</w:t>
      </w:r>
    </w:p>
    <w:p w14:paraId="398E699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!v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R_PWMIni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</w:p>
    <w:p w14:paraId="2775F6E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738E2AC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50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PWM_InitT3(v, htim3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300CD25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R_PWMIni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1;</w:t>
      </w:r>
      <w:proofErr w:type="gramEnd"/>
    </w:p>
    <w:p w14:paraId="76EF162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4D326E6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 if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HAL_GPIO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ead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GPIOB,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R_ENABLE_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) BR_ENABLE;</w:t>
      </w:r>
    </w:p>
    <w:p w14:paraId="22C225C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0D3044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(v-&gt;TBR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&gt;  Q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24_MAX_Tx_OUT) v-&gt;TBR = Q24_MAX_Tx_OUT;</w:t>
      </w:r>
    </w:p>
    <w:p w14:paraId="0FC54ED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else if (v-&gt;TBR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&lt;  0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 v-&gt;TBR = 0;</w:t>
      </w:r>
    </w:p>
    <w:p w14:paraId="1F6F82F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13FF782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TBR + _IQ24mpy(v-&gt;TBR, -50331648) + 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ne;</w:t>
      </w:r>
      <w:proofErr w:type="gramEnd"/>
    </w:p>
    <w:p w14:paraId="4AB020E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1EBA12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&gt; Q24_one)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ne;</w:t>
      </w:r>
      <w:proofErr w:type="gramEnd"/>
    </w:p>
    <w:p w14:paraId="279311F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 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&lt; -Q24_one)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-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ne;</w:t>
      </w:r>
      <w:proofErr w:type="gramEnd"/>
    </w:p>
    <w:p w14:paraId="502509A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7F0D64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_inp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_IQ24mpy(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pu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+ Q24_one) &gt;&gt; 1,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eriodBR</w:t>
      </w:r>
      <w:proofErr w:type="spellEnd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2D58ACD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3DEABE0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htim3-&gt;Instance-&gt;CCR1 =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np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718895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1FDAD34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ev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!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= v-&gt;TBR)</w:t>
      </w:r>
    </w:p>
    <w:p w14:paraId="28E8AEC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0186BE0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//htim3-&gt;Instance-&gt;CNT = htim3-&gt;Instance-&gt;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ARR;</w:t>
      </w:r>
      <w:proofErr w:type="gramEnd"/>
    </w:p>
    <w:p w14:paraId="2935A87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htim3-&gt;Instance-&gt;CCR1 = htim3-&gt;Instance-&gt;CNT -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10;</w:t>
      </w:r>
      <w:proofErr w:type="gramEnd"/>
    </w:p>
    <w:p w14:paraId="0A8C38A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htim3-&gt;Instance-&gt;CR1 |= TIM_CR1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EN;</w:t>
      </w:r>
      <w:proofErr w:type="gramEnd"/>
    </w:p>
    <w:p w14:paraId="4066C4E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htim3-&gt;Instance-&gt;CCER |= TIM_CCER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C1E;</w:t>
      </w:r>
      <w:proofErr w:type="gramEnd"/>
    </w:p>
    <w:p w14:paraId="419C029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191CD71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02736A1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</w:t>
      </w:r>
    </w:p>
    <w:p w14:paraId="20B9AFB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0E963A7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if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HAL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_GPIO_Read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(GPIOB,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BR_ENABLE_Pin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) BR_DISABLE;</w:t>
      </w:r>
    </w:p>
    <w:p w14:paraId="344E19A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333A485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ev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!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= v-&gt;TBR)</w:t>
      </w:r>
    </w:p>
    <w:p w14:paraId="5DF658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4EB860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htim3-&gt;Instance-&gt;CCER &amp;= ~TIM_CCER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C1E;</w:t>
      </w:r>
      <w:proofErr w:type="gramEnd"/>
    </w:p>
    <w:p w14:paraId="125F928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htim3-&gt;Instance-&gt;CR1 &amp;= ~TIM_CR1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EN;</w:t>
      </w:r>
      <w:proofErr w:type="gramEnd"/>
    </w:p>
    <w:p w14:paraId="7785D61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htim3-&gt;Instance-&gt;CNT =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0;</w:t>
      </w:r>
      <w:proofErr w:type="gramEnd"/>
    </w:p>
    <w:p w14:paraId="6472B99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htim3-&gt;Instance-&gt;CCR1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=  htim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3-&gt;Instance-&gt;ARR;</w:t>
      </w:r>
    </w:p>
    <w:p w14:paraId="2045FD1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380A45A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7D1ECE4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21DCD6A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_Prev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BR;</w:t>
      </w:r>
      <w:proofErr w:type="gramEnd"/>
    </w:p>
    <w:p w14:paraId="3024BD5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0C8043D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++v-&gt;T3.Timer &gt;= v-&gt;T3.TimePeriod)</w:t>
      </w:r>
    </w:p>
    <w:p w14:paraId="2FB7606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{</w:t>
      </w:r>
    </w:p>
    <w:p w14:paraId="28FA2C5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v-&gt;T3.Timer =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0;</w:t>
      </w:r>
      <w:proofErr w:type="gramEnd"/>
    </w:p>
    <w:p w14:paraId="2083755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T3.BigTimer+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+;</w:t>
      </w:r>
      <w:proofErr w:type="gramEnd"/>
    </w:p>
    <w:p w14:paraId="6E39A13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}</w:t>
      </w:r>
    </w:p>
    <w:p w14:paraId="33EA723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}</w:t>
      </w:r>
    </w:p>
    <w:p w14:paraId="442C09C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880362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6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oUpd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9A9DFE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7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24FFEFD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switch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ODE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_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09A20C0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28B3AC4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ca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: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калярное</w:t>
      </w:r>
    </w:p>
    <w:p w14:paraId="0FE5DE5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08E82D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Mode</w:t>
      </w:r>
      <w:proofErr w:type="spellEnd"/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есл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ДПТ</w:t>
      </w:r>
    </w:p>
    <w:p w14:paraId="763D915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32FED69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Di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Vol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MAX_Tx_OU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задани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пряжения</w:t>
      </w:r>
    </w:p>
    <w:p w14:paraId="757BEFA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Vol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MAX_Tx_OU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задани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апряжения</w:t>
      </w:r>
    </w:p>
    <w:p w14:paraId="2EA65A8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3EEB93A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6E8B763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7743A11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Freq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5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7888636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Vol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MAX_Tx_OU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235A0AC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7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505B921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7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63FF44A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7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2F8C60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57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токовое с принудительной ориентацией вектора тока</w:t>
      </w:r>
    </w:p>
    <w:p w14:paraId="2CD0F55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6760264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Freq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5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EA9435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6E8845E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7CED9F4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Задани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оково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режим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880000"/>
          <w:sz w:val="18"/>
          <w:szCs w:val="18"/>
        </w:rPr>
        <w:t>из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100 (1.00 </w:t>
      </w:r>
      <w:r>
        <w:rPr>
          <w:rFonts w:ascii="Consolas" w:hAnsi="Consolas" w:cs="Courier New"/>
          <w:color w:val="880000"/>
          <w:sz w:val="18"/>
          <w:szCs w:val="18"/>
        </w:rPr>
        <w:t>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) </w:t>
      </w:r>
      <w:r>
        <w:rPr>
          <w:rFonts w:ascii="Consolas" w:hAnsi="Consolas" w:cs="Courier New"/>
          <w:color w:val="880000"/>
          <w:sz w:val="18"/>
          <w:szCs w:val="18"/>
        </w:rPr>
        <w:t>делае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0,1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</w:t>
      </w:r>
      <w:r>
        <w:rPr>
          <w:rFonts w:ascii="Consolas" w:hAnsi="Consolas" w:cs="Courier New"/>
          <w:color w:val="880000"/>
          <w:sz w:val="18"/>
          <w:szCs w:val="18"/>
        </w:rPr>
        <w:t>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,</w:t>
      </w:r>
    </w:p>
    <w:p w14:paraId="43045F3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чт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оответствует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оку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1</w:t>
      </w:r>
      <w:r>
        <w:rPr>
          <w:rFonts w:ascii="Consolas" w:hAnsi="Consolas" w:cs="Courier New"/>
          <w:color w:val="880000"/>
          <w:sz w:val="18"/>
          <w:szCs w:val="18"/>
        </w:rPr>
        <w:t>А</w:t>
      </w:r>
    </w:p>
    <w:p w14:paraId="19C523D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3AFC895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052D4B6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35B1CFB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17A3C2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96379F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8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084BD17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8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5FB0103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8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006AA7C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8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2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токовое с поиском "нулевого" положения ротора</w:t>
      </w:r>
    </w:p>
    <w:p w14:paraId="16B2838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596CF23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etFreq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From5000toQ24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439600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CAAFED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Задани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оково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режим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, </w:t>
      </w:r>
      <w:r>
        <w:rPr>
          <w:rFonts w:ascii="Consolas" w:hAnsi="Consolas" w:cs="Courier New"/>
          <w:color w:val="880000"/>
          <w:sz w:val="18"/>
          <w:szCs w:val="18"/>
        </w:rPr>
        <w:t>из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100 (1.00 </w:t>
      </w:r>
      <w:r>
        <w:rPr>
          <w:rFonts w:ascii="Consolas" w:hAnsi="Consolas" w:cs="Courier New"/>
          <w:color w:val="880000"/>
          <w:sz w:val="18"/>
          <w:szCs w:val="18"/>
        </w:rPr>
        <w:t>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) </w:t>
      </w:r>
      <w:r>
        <w:rPr>
          <w:rFonts w:ascii="Consolas" w:hAnsi="Consolas" w:cs="Courier New"/>
          <w:color w:val="880000"/>
          <w:sz w:val="18"/>
          <w:szCs w:val="18"/>
        </w:rPr>
        <w:t>делае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0,1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</w:t>
      </w:r>
      <w:r>
        <w:rPr>
          <w:rFonts w:ascii="Consolas" w:hAnsi="Consolas" w:cs="Courier New"/>
          <w:color w:val="880000"/>
          <w:sz w:val="18"/>
          <w:szCs w:val="18"/>
        </w:rPr>
        <w:t>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,</w:t>
      </w:r>
    </w:p>
    <w:p w14:paraId="76FF439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g_Ra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Grou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чт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оответствует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оку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1</w:t>
      </w:r>
      <w:r>
        <w:rPr>
          <w:rFonts w:ascii="Consolas" w:hAnsi="Consolas" w:cs="Courier New"/>
          <w:color w:val="880000"/>
          <w:sz w:val="18"/>
          <w:szCs w:val="18"/>
        </w:rPr>
        <w:t>А</w:t>
      </w:r>
    </w:p>
    <w:p w14:paraId="39CFD3D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74FEA19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678915E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3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контур скорости</w:t>
      </w:r>
    </w:p>
    <w:p w14:paraId="111B5F2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621DE8C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условие для векторного управления СД</w:t>
      </w:r>
    </w:p>
    <w:p w14:paraId="307902E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D71FAA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08A9366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E99CD0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xSetSpeed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5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D5CB40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7872785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A802D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268E25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break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CC0F70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0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61D1C14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0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4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контур положения</w:t>
      </w:r>
    </w:p>
    <w:p w14:paraId="46F19E2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3E4DEE8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условие для векторного управления СД</w:t>
      </w:r>
    </w:p>
    <w:p w14:paraId="4EC4842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2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640E1D6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break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0C8B382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3F64FC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ca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5</w:t>
      </w:r>
      <w:r>
        <w:rPr>
          <w:rFonts w:ascii="Consolas" w:hAnsi="Consolas" w:cs="Courier New"/>
          <w:color w:val="666600"/>
          <w:sz w:val="18"/>
          <w:szCs w:val="18"/>
        </w:rPr>
        <w:t>: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моментный режим</w:t>
      </w:r>
    </w:p>
    <w:p w14:paraId="2B5EE7F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72F6FAA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urrId</w:t>
      </w:r>
      <w:r>
        <w:rPr>
          <w:rFonts w:ascii="Consolas" w:hAnsi="Consolas" w:cs="Courier New"/>
          <w:color w:val="666600"/>
          <w:sz w:val="18"/>
          <w:szCs w:val="18"/>
        </w:rPr>
        <w:t>.</w:t>
      </w:r>
      <w:r>
        <w:rPr>
          <w:rFonts w:ascii="Consolas" w:hAnsi="Consolas" w:cs="Courier New"/>
          <w:color w:val="660066"/>
          <w:sz w:val="18"/>
          <w:szCs w:val="18"/>
        </w:rPr>
        <w:t>R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условие для векторного управления СД</w:t>
      </w:r>
    </w:p>
    <w:p w14:paraId="07FAAA6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/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wmFrqScal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66884F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1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16_DI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xSetSpee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toQ16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B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FREQ_MOT_NOM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8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2C0E2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</w:p>
    <w:p w14:paraId="1CC2DC2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A83CD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D634CD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break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587493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42119C6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N_Mode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|</w:t>
      </w:r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|(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N_Mode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return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38A9DCD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ervo_cal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&amp;servo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6789A0C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627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25EAFF5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35273C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29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pgen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D30D54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6573479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 Compute the angle rate</w:t>
      </w:r>
    </w:p>
    <w:p w14:paraId="128EE95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epAngleMax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0F9A74E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38310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 Saturate the angle rate within (0...1)</w:t>
      </w:r>
    </w:p>
    <w:p w14:paraId="4629E2E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o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o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FF330E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Q24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o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FA7FE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63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AD9C7F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 Compute the ramp output</w:t>
      </w:r>
    </w:p>
    <w:p w14:paraId="7FD9131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3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5BD3FD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Q24_one - v-&gt;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;</w:t>
      </w:r>
      <w:proofErr w:type="gramEnd"/>
    </w:p>
    <w:p w14:paraId="08467AF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2E80C2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// Saturate the ramp output within (0...1)</w:t>
      </w:r>
    </w:p>
    <w:p w14:paraId="6B2622E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&gt; 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one)   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 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-= Q24_one;</w:t>
      </w:r>
    </w:p>
    <w:p w14:paraId="31150A3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else if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&lt; Q24_one) 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+= Q24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one;</w:t>
      </w:r>
      <w:proofErr w:type="gramEnd"/>
    </w:p>
    <w:p w14:paraId="0F36098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645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2718F55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389986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50A9447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8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park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08B3A1C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49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E5148D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F65721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1D6EFE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i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1DBDCA4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s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150503F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C7516B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32F4F5A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Bet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7A80975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657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23A49E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0133163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59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ark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1FE70A6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D86D88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92D807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1A6D13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i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ta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17B4FF5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6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Cosin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cosQ24pu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Tet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;</w:t>
      </w:r>
    </w:p>
    <w:p w14:paraId="15B4E76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81E2DB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D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18CD84E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Q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osine</w:t>
      </w:r>
      <w:proofErr w:type="gram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i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1F70523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proofErr w:type="gramStart"/>
      <w:r>
        <w:rPr>
          <w:rFonts w:ascii="Consolas" w:hAnsi="Consolas" w:cs="Courier New"/>
          <w:sz w:val="18"/>
          <w:szCs w:val="18"/>
        </w:rPr>
        <w:t xml:space="preserve">668. </w:t>
      </w:r>
      <w:r>
        <w:rPr>
          <w:rFonts w:ascii="Consolas" w:hAnsi="Consolas" w:cs="Courier New"/>
          <w:color w:val="666600"/>
          <w:sz w:val="18"/>
          <w:szCs w:val="18"/>
        </w:rPr>
        <w:t>}</w:t>
      </w:r>
      <w:proofErr w:type="gramEnd"/>
    </w:p>
    <w:p w14:paraId="330E8F4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509A557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0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4BCE113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71. </w:t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3B78754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stT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ata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Beta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1737108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stT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ata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Alpha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BetaSe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om1000toQ24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3681398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ls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16888B8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F5E206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Alph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cos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InTetaSet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290CC44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B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i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InTetaSet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69D3144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stT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atanQ24pu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Beta</w:t>
      </w:r>
      <w:proofErr w:type="spellEnd"/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  <w:proofErr w:type="gramEnd"/>
    </w:p>
    <w:p w14:paraId="61BF1B3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7B83611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68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7A2FDEC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9837B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>зон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н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чувстительности</w:t>
      </w:r>
      <w:proofErr w:type="spellEnd"/>
    </w:p>
    <w:p w14:paraId="641273B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eutralZoneCtr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nt32_t *var)</w:t>
      </w:r>
    </w:p>
    <w:p w14:paraId="32EDD64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{</w:t>
      </w:r>
      <w:proofErr w:type="gramEnd"/>
    </w:p>
    <w:p w14:paraId="6941138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int32_t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IQ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0;</w:t>
      </w:r>
      <w:proofErr w:type="gramEnd"/>
    </w:p>
    <w:p w14:paraId="009686A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29B7492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!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C</w:t>
      </w:r>
      <w:proofErr w:type="spellEnd"/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eutralZoneCtr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</w:p>
    <w:p w14:paraId="777ED46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return;</w:t>
      </w:r>
      <w:proofErr w:type="gramEnd"/>
    </w:p>
    <w:p w14:paraId="57A8752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8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74A47FF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IQ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eutralZoneCtr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From1000toQ24;</w:t>
      </w:r>
      <w:proofErr w:type="gramEnd"/>
    </w:p>
    <w:p w14:paraId="65CEE6A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4D7445B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if ((*var &lt; 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IQ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&amp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&amp;(*var &gt; -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rIQ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)</w:t>
      </w:r>
    </w:p>
    <w:p w14:paraId="00A2CF7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*var =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0;</w:t>
      </w:r>
      <w:proofErr w:type="gramEnd"/>
    </w:p>
    <w:p w14:paraId="00FE40E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}</w:t>
      </w:r>
    </w:p>
    <w:p w14:paraId="350DBA7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3C3B8BC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7BD69115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66C47528" w14:textId="60925541" w:rsidR="00F7383A" w:rsidRDefault="00F7383A" w:rsidP="00F7383A">
      <w:pPr>
        <w:pStyle w:val="a0"/>
        <w:rPr>
          <w:lang w:val="en-US"/>
        </w:rPr>
      </w:pPr>
      <w:r w:rsidRPr="00F7383A">
        <w:lastRenderedPageBreak/>
        <w:t>Листи</w:t>
      </w:r>
      <w:r>
        <w:t>нг</w:t>
      </w:r>
      <w:r w:rsidRPr="00F7383A">
        <w:rPr>
          <w:lang w:val="en-US"/>
        </w:rPr>
        <w:t xml:space="preserve"> </w:t>
      </w:r>
      <w:r>
        <w:rPr>
          <w:lang w:val="en-US"/>
        </w:rPr>
        <w:t>A2</w:t>
      </w:r>
      <w:r w:rsidRPr="00F7383A">
        <w:rPr>
          <w:lang w:val="en-US"/>
        </w:rPr>
        <w:t xml:space="preserve"> — </w:t>
      </w:r>
      <w:r w:rsidRPr="00F7383A">
        <w:t>Файл</w:t>
      </w:r>
      <w:r w:rsidRPr="00F7383A">
        <w:rPr>
          <w:lang w:val="en-US"/>
        </w:rPr>
        <w:t xml:space="preserve"> </w:t>
      </w:r>
      <w:proofErr w:type="spellStart"/>
      <w:r>
        <w:rPr>
          <w:lang w:val="en-US"/>
        </w:rPr>
        <w:t>motorHiCtrl</w:t>
      </w:r>
      <w:r w:rsidRPr="00F7383A">
        <w:rPr>
          <w:lang w:val="en-US"/>
        </w:rPr>
        <w:t>.</w:t>
      </w:r>
      <w:r>
        <w:rPr>
          <w:lang w:val="en-US"/>
        </w:rPr>
        <w:t>h</w:t>
      </w:r>
      <w:proofErr w:type="spellEnd"/>
    </w:p>
    <w:p w14:paraId="6802C55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#ifndef __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or_hi_ctrl</w:t>
      </w:r>
      <w:proofErr w:type="spellEnd"/>
    </w:p>
    <w:p w14:paraId="4D5A14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#define __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otor_hi_ctrl</w:t>
      </w:r>
      <w:proofErr w:type="spellEnd"/>
    </w:p>
    <w:p w14:paraId="13C2977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#ifdef __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plusplus</w:t>
      </w:r>
      <w:proofErr w:type="spellEnd"/>
    </w:p>
    <w:p w14:paraId="2B3A996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 extern "C" {</w:t>
      </w:r>
    </w:p>
    <w:p w14:paraId="021B31E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#endif</w:t>
      </w:r>
    </w:p>
    <w:p w14:paraId="6857051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D6B6C2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stm32f4xx_hal.h"</w:t>
      </w:r>
    </w:p>
    <w:p w14:paraId="4D21A78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8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config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1F24D44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 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IQmath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62EFEF9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0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pid_reg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29C7919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rmp_cntl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6828C22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peref_Filter1.h"</w:t>
      </w:r>
    </w:p>
    <w:p w14:paraId="7EADB89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13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698EA7C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14. </w:t>
      </w:r>
      <w:r>
        <w:rPr>
          <w:rFonts w:ascii="Consolas" w:hAnsi="Consolas" w:cs="Courier New"/>
          <w:color w:val="880000"/>
          <w:sz w:val="18"/>
          <w:szCs w:val="18"/>
        </w:rPr>
        <w:t>#define</w:t>
      </w:r>
      <w:r>
        <w:rPr>
          <w:rFonts w:ascii="Consolas" w:hAnsi="Consolas" w:cs="Courier New"/>
          <w:color w:val="000000"/>
          <w:sz w:val="18"/>
          <w:szCs w:val="18"/>
        </w:rPr>
        <w:t xml:space="preserve"> MOTOR_</w:t>
      </w:r>
      <w:proofErr w:type="gramStart"/>
      <w:r>
        <w:rPr>
          <w:rFonts w:ascii="Consolas" w:hAnsi="Consolas" w:cs="Courier New"/>
          <w:color w:val="000000"/>
          <w:sz w:val="18"/>
          <w:szCs w:val="18"/>
        </w:rPr>
        <w:t xml:space="preserve">ZP 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6666"/>
          <w:sz w:val="18"/>
          <w:szCs w:val="18"/>
        </w:rPr>
        <w:t>4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Количество ПАР полюсов</w:t>
      </w:r>
    </w:p>
    <w:p w14:paraId="20C78F7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15. </w:t>
      </w:r>
      <w:r>
        <w:rPr>
          <w:rFonts w:ascii="Consolas" w:hAnsi="Consolas" w:cs="Courier New"/>
          <w:color w:val="880000"/>
          <w:sz w:val="18"/>
          <w:szCs w:val="18"/>
        </w:rPr>
        <w:t>#define</w:t>
      </w:r>
      <w:r>
        <w:rPr>
          <w:rFonts w:ascii="Consolas" w:hAnsi="Consolas" w:cs="Courier New"/>
          <w:color w:val="000000"/>
          <w:sz w:val="18"/>
          <w:szCs w:val="18"/>
        </w:rPr>
        <w:t xml:space="preserve"> SPD_CALC_FREQ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6666"/>
          <w:sz w:val="18"/>
          <w:szCs w:val="18"/>
        </w:rPr>
        <w:t>2000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Частота расчета скорости</w:t>
      </w:r>
    </w:p>
    <w:p w14:paraId="22D823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1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 xml:space="preserve"> </w:t>
      </w:r>
    </w:p>
    <w:p w14:paraId="58E11E5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typede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struc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4F5617B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4D9C4F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165212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epAngleMax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FB49EB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epAngleBase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F39C75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Freq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6A248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ACEB5C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amp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720C26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ECEAFD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ngl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A3D0E2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Q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354741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9F6573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Alph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A7DCB0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Bet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6E390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ferenc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322FCD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Freq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04A800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etVol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51F322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8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z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8D52F8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3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uint8_t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Rez2</w:t>
      </w:r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258C606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int32_t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I1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ток первого датчика (фаза А)</w:t>
      </w:r>
    </w:p>
    <w:p w14:paraId="155BF31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3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int32_t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I2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ток второго датчика (фаза B)</w:t>
      </w:r>
    </w:p>
    <w:p w14:paraId="038A7E4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>
        <w:rPr>
          <w:rFonts w:ascii="Consolas" w:hAnsi="Consolas" w:cs="Courier New"/>
          <w:sz w:val="18"/>
          <w:szCs w:val="18"/>
        </w:rPr>
        <w:t xml:space="preserve"> </w:t>
      </w:r>
      <w:r w:rsidRPr="00F7383A">
        <w:rPr>
          <w:rFonts w:ascii="Consolas" w:hAnsi="Consolas" w:cs="Courier New"/>
          <w:sz w:val="18"/>
          <w:szCs w:val="18"/>
          <w:lang w:val="en-US"/>
        </w:rPr>
        <w:t xml:space="preserve">3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31A01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B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7AA9C2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D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734F7C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Q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0.1 </w:t>
      </w:r>
      <w:r>
        <w:rPr>
          <w:rFonts w:ascii="Consolas" w:hAnsi="Consolas" w:cs="Courier New"/>
          <w:color w:val="880000"/>
          <w:sz w:val="18"/>
          <w:szCs w:val="18"/>
        </w:rPr>
        <w:t>о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.</w:t>
      </w:r>
      <w:r>
        <w:rPr>
          <w:rFonts w:ascii="Consolas" w:hAnsi="Consolas" w:cs="Courier New"/>
          <w:color w:val="880000"/>
          <w:sz w:val="18"/>
          <w:szCs w:val="18"/>
        </w:rPr>
        <w:t>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. IQ24 -&gt; 1 </w:t>
      </w:r>
      <w:r>
        <w:rPr>
          <w:rFonts w:ascii="Consolas" w:hAnsi="Consolas" w:cs="Courier New"/>
          <w:color w:val="880000"/>
          <w:sz w:val="18"/>
          <w:szCs w:val="18"/>
        </w:rPr>
        <w:t>А</w:t>
      </w:r>
    </w:p>
    <w:p w14:paraId="461374C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8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haseSelec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374A3B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CBA0CC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estT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88A2CF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7EB58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8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Tes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AB386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InTeta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4334CA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Alph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F115E7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B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862D2D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Alpha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23FCF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atanBetaSe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4FC1DB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70B93B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otMechT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22EEF3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otMechTeta2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D9AA2C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otElecT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063C22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E1C276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921C24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F2759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Time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3928B4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tartResetDelay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7F5B8D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58C0399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PosTime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16D2B0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calePosTimeOu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418334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F73600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 xml:space="preserve">RMPCNTL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c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83748A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lastRenderedPageBreak/>
        <w:t xml:space="preserve"> 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Filter1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filter1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EF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BEB08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2A9954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PIDREG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ED0F75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PIDREG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CurrIq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1ADE56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PIDREG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746729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PIDREG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4A7D4D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59D13D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Erro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60F3A3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Kp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0138DCF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imPos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7D80F3A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Tmp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71008F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Max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1D33B8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osregOutMin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431548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ResetMechTet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383DB7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4872EB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tetaCorr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117C4B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82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17E2C76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7209486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4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ni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692AC2B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5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HiUpd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287E10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6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LoUpd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0738981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12F2D6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8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rampgen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29EE999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9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park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418744B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0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ark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7D6515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A01243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eutralZoneCtr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nt32_t *);</w:t>
      </w:r>
    </w:p>
    <w:p w14:paraId="08D769B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AFF3E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4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TR_Ctrl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o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CFFA87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sz w:val="18"/>
          <w:szCs w:val="18"/>
        </w:rPr>
        <w:t xml:space="preserve">95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36EDEE3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6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60D779E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7. </w:t>
      </w:r>
      <w:r>
        <w:rPr>
          <w:rFonts w:ascii="Consolas" w:hAnsi="Consolas" w:cs="Courier New"/>
          <w:color w:val="880000"/>
          <w:sz w:val="18"/>
          <w:szCs w:val="18"/>
        </w:rPr>
        <w:t>//#ifdef __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cplusplus</w:t>
      </w:r>
      <w:proofErr w:type="spellEnd"/>
    </w:p>
    <w:p w14:paraId="456D9F24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8. </w:t>
      </w:r>
      <w:r>
        <w:rPr>
          <w:rFonts w:ascii="Consolas" w:hAnsi="Consolas" w:cs="Courier New"/>
          <w:color w:val="880000"/>
          <w:sz w:val="18"/>
          <w:szCs w:val="18"/>
        </w:rPr>
        <w:t>//}</w:t>
      </w:r>
    </w:p>
    <w:p w14:paraId="197EEF5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 99. </w:t>
      </w:r>
      <w:r>
        <w:rPr>
          <w:rFonts w:ascii="Consolas" w:hAnsi="Consolas" w:cs="Courier New"/>
          <w:color w:val="880000"/>
          <w:sz w:val="18"/>
          <w:szCs w:val="18"/>
        </w:rPr>
        <w:t>//#endif</w:t>
      </w:r>
    </w:p>
    <w:p w14:paraId="35B0861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0. </w:t>
      </w:r>
      <w:r>
        <w:rPr>
          <w:rFonts w:ascii="Consolas" w:hAnsi="Consolas" w:cs="Courier New"/>
          <w:color w:val="880000"/>
          <w:sz w:val="18"/>
          <w:szCs w:val="18"/>
        </w:rPr>
        <w:t>//#endif</w:t>
      </w:r>
    </w:p>
    <w:p w14:paraId="5015F88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01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20186DCE" w14:textId="13027ED8" w:rsidR="002F2AE8" w:rsidRPr="00F7383A" w:rsidRDefault="00F7383A" w:rsidP="00F7383A">
      <w:pPr>
        <w:rPr>
          <w:lang w:val="en-US"/>
        </w:rPr>
      </w:pPr>
      <w:r>
        <w:rPr>
          <w:lang w:val="en-US"/>
        </w:rPr>
        <w:br w:type="page"/>
      </w:r>
    </w:p>
    <w:p w14:paraId="64393CD8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02E00F7A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68BE6919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6BD2E39C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1472CE5C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13636E79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6891E3A2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3FD6A939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2926D4B6" w14:textId="77777777" w:rsidR="002F2AE8" w:rsidRPr="00F7383A" w:rsidRDefault="002F2AE8" w:rsidP="002F2AE8">
      <w:pPr>
        <w:pStyle w:val="a0"/>
        <w:ind w:firstLine="0"/>
        <w:rPr>
          <w:lang w:val="en-US"/>
        </w:rPr>
      </w:pPr>
    </w:p>
    <w:p w14:paraId="51BB1E43" w14:textId="473387FA" w:rsidR="002F2AE8" w:rsidRDefault="002F2AE8" w:rsidP="002F2AE8">
      <w:pPr>
        <w:pStyle w:val="a0"/>
        <w:ind w:firstLine="0"/>
        <w:jc w:val="center"/>
      </w:pPr>
      <w:r>
        <w:t>Приложение Б</w:t>
      </w:r>
    </w:p>
    <w:p w14:paraId="4BFFCDB2" w14:textId="1E5C4F56" w:rsidR="002F2AE8" w:rsidRDefault="002F2AE8" w:rsidP="002F2AE8">
      <w:pPr>
        <w:pStyle w:val="a0"/>
        <w:ind w:firstLine="0"/>
        <w:jc w:val="center"/>
      </w:pPr>
      <w:r>
        <w:t>Функция расчёта скорости перемещения рулевой рейки</w:t>
      </w:r>
    </w:p>
    <w:p w14:paraId="5460BDC0" w14:textId="77777777" w:rsidR="002F2AE8" w:rsidRDefault="002F2AE8" w:rsidP="002F2AE8">
      <w:pPr>
        <w:pStyle w:val="a0"/>
        <w:ind w:firstLine="0"/>
        <w:jc w:val="center"/>
      </w:pPr>
    </w:p>
    <w:p w14:paraId="565C4EE3" w14:textId="77777777" w:rsidR="002F2AE8" w:rsidRDefault="002F2AE8" w:rsidP="002F2AE8">
      <w:pPr>
        <w:pStyle w:val="a0"/>
        <w:ind w:firstLine="0"/>
        <w:jc w:val="center"/>
      </w:pPr>
    </w:p>
    <w:p w14:paraId="2E4B4098" w14:textId="77777777" w:rsidR="002F2AE8" w:rsidRDefault="002F2AE8" w:rsidP="002F2AE8">
      <w:pPr>
        <w:pStyle w:val="a0"/>
        <w:ind w:firstLine="0"/>
        <w:jc w:val="center"/>
      </w:pPr>
    </w:p>
    <w:p w14:paraId="17F9D0CD" w14:textId="77777777" w:rsidR="002F2AE8" w:rsidRDefault="002F2AE8" w:rsidP="002F2AE8">
      <w:pPr>
        <w:pStyle w:val="a0"/>
        <w:ind w:firstLine="0"/>
        <w:jc w:val="center"/>
      </w:pPr>
    </w:p>
    <w:p w14:paraId="65CC0A2F" w14:textId="77777777" w:rsidR="002F2AE8" w:rsidRDefault="002F2AE8" w:rsidP="002F2AE8">
      <w:pPr>
        <w:pStyle w:val="a0"/>
        <w:ind w:firstLine="0"/>
        <w:jc w:val="center"/>
      </w:pPr>
    </w:p>
    <w:p w14:paraId="5FAF9260" w14:textId="77777777" w:rsidR="002F2AE8" w:rsidRDefault="002F2AE8" w:rsidP="002F2AE8">
      <w:pPr>
        <w:pStyle w:val="a0"/>
        <w:ind w:firstLine="0"/>
        <w:jc w:val="center"/>
      </w:pPr>
    </w:p>
    <w:p w14:paraId="6D8F5CE4" w14:textId="77777777" w:rsidR="002F2AE8" w:rsidRDefault="002F2AE8" w:rsidP="002F2AE8">
      <w:pPr>
        <w:pStyle w:val="a0"/>
        <w:ind w:firstLine="0"/>
        <w:jc w:val="center"/>
      </w:pPr>
    </w:p>
    <w:p w14:paraId="2FEB85E0" w14:textId="77777777" w:rsidR="002F2AE8" w:rsidRDefault="002F2AE8" w:rsidP="002F2AE8">
      <w:pPr>
        <w:pStyle w:val="a0"/>
        <w:ind w:firstLine="0"/>
        <w:jc w:val="center"/>
      </w:pPr>
    </w:p>
    <w:p w14:paraId="797B9D31" w14:textId="77777777" w:rsidR="002F2AE8" w:rsidRDefault="002F2AE8" w:rsidP="002F2AE8">
      <w:pPr>
        <w:pStyle w:val="a0"/>
        <w:ind w:firstLine="0"/>
        <w:jc w:val="center"/>
      </w:pPr>
    </w:p>
    <w:p w14:paraId="164A5132" w14:textId="77777777" w:rsidR="002F2AE8" w:rsidRDefault="002F2AE8" w:rsidP="002F2AE8">
      <w:pPr>
        <w:pStyle w:val="a0"/>
        <w:ind w:firstLine="0"/>
        <w:jc w:val="center"/>
      </w:pPr>
    </w:p>
    <w:p w14:paraId="3C19B053" w14:textId="77777777" w:rsidR="002F2AE8" w:rsidRDefault="002F2AE8" w:rsidP="002F2AE8">
      <w:pPr>
        <w:pStyle w:val="a0"/>
        <w:ind w:firstLine="0"/>
        <w:jc w:val="center"/>
      </w:pPr>
    </w:p>
    <w:p w14:paraId="408E2CBB" w14:textId="77777777" w:rsidR="002F2AE8" w:rsidRDefault="002F2AE8" w:rsidP="002F2AE8">
      <w:pPr>
        <w:pStyle w:val="a0"/>
        <w:ind w:firstLine="0"/>
        <w:jc w:val="center"/>
      </w:pPr>
    </w:p>
    <w:p w14:paraId="2956CDD6" w14:textId="77777777" w:rsidR="002F2AE8" w:rsidRDefault="002F2AE8" w:rsidP="002F2AE8">
      <w:pPr>
        <w:pStyle w:val="a0"/>
        <w:ind w:firstLine="0"/>
        <w:jc w:val="center"/>
      </w:pPr>
    </w:p>
    <w:p w14:paraId="022364A9" w14:textId="61C8E1C2" w:rsidR="002F2AE8" w:rsidRDefault="002F2AE8" w:rsidP="002F2AE8">
      <w:pPr>
        <w:pStyle w:val="a0"/>
        <w:ind w:firstLine="0"/>
        <w:jc w:val="center"/>
      </w:pPr>
    </w:p>
    <w:p w14:paraId="7289BFA4" w14:textId="2989F38F" w:rsidR="00F7383A" w:rsidRDefault="00F7383A" w:rsidP="002F2AE8">
      <w:pPr>
        <w:pStyle w:val="a0"/>
        <w:ind w:firstLine="0"/>
        <w:jc w:val="center"/>
      </w:pPr>
    </w:p>
    <w:p w14:paraId="2C518DE4" w14:textId="4FBD2E9B" w:rsidR="00F7383A" w:rsidRDefault="00F7383A" w:rsidP="002F2AE8">
      <w:pPr>
        <w:pStyle w:val="a0"/>
        <w:ind w:firstLine="0"/>
        <w:jc w:val="center"/>
      </w:pPr>
    </w:p>
    <w:p w14:paraId="27B1D4CA" w14:textId="6C3D131C" w:rsidR="00F7383A" w:rsidRDefault="00F7383A" w:rsidP="002F2AE8">
      <w:pPr>
        <w:pStyle w:val="a0"/>
        <w:ind w:firstLine="0"/>
        <w:jc w:val="center"/>
      </w:pPr>
    </w:p>
    <w:p w14:paraId="7E130F2E" w14:textId="77777777" w:rsidR="00F7383A" w:rsidRDefault="00F7383A" w:rsidP="002F2AE8">
      <w:pPr>
        <w:pStyle w:val="a0"/>
        <w:ind w:firstLine="0"/>
        <w:jc w:val="center"/>
      </w:pPr>
    </w:p>
    <w:p w14:paraId="22D959AC" w14:textId="77777777" w:rsidR="002F2AE8" w:rsidRDefault="002F2AE8" w:rsidP="002F2AE8">
      <w:pPr>
        <w:pStyle w:val="a0"/>
        <w:ind w:firstLine="0"/>
        <w:jc w:val="center"/>
      </w:pPr>
    </w:p>
    <w:p w14:paraId="0751F0C2" w14:textId="7CDA6D59" w:rsidR="002F2AE8" w:rsidRDefault="00F7383A" w:rsidP="00F7383A">
      <w:pPr>
        <w:pStyle w:val="a0"/>
        <w:rPr>
          <w:lang w:val="en-US"/>
        </w:rPr>
      </w:pPr>
      <w:r>
        <w:lastRenderedPageBreak/>
        <w:t xml:space="preserve">Листинг Б1 — Код файла </w:t>
      </w:r>
      <w:r>
        <w:rPr>
          <w:lang w:val="en-US"/>
        </w:rPr>
        <w:t>speed</w:t>
      </w:r>
      <w:r w:rsidRPr="00F7383A">
        <w:t>_</w:t>
      </w:r>
      <w:proofErr w:type="spellStart"/>
      <w:r>
        <w:rPr>
          <w:lang w:val="en-US"/>
        </w:rPr>
        <w:t>fr</w:t>
      </w:r>
      <w:proofErr w:type="spellEnd"/>
      <w:r w:rsidRPr="00F7383A">
        <w:t>.</w:t>
      </w:r>
      <w:r>
        <w:rPr>
          <w:lang w:val="en-US"/>
        </w:rPr>
        <w:t>c</w:t>
      </w:r>
    </w:p>
    <w:p w14:paraId="2F6249F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speed_fr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68BD090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peref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37116D5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g_Ram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329CD49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config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45935B0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  <w:proofErr w:type="spellStart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tim.h</w:t>
      </w:r>
      <w:proofErr w:type="spellEnd"/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</w:t>
      </w:r>
    </w:p>
    <w:p w14:paraId="4116DBC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4FB284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.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52451FB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.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mechCalcInc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echCalcIn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40DE3C8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8C4850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peed_f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init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</w:p>
    <w:p w14:paraId="162FEE5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47D6DA5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Tmp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, 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K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1884176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U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 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ync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750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синхронная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корость</w:t>
      </w:r>
    </w:p>
    <w:p w14:paraId="1E836AD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2A5B2F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K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yncSpeed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*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ensPre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19CE60F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Mash      = _IQ17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div(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60L/4 * SPD_CALC_FREQ,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K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// = 16</w:t>
      </w:r>
    </w:p>
    <w:p w14:paraId="1D6A3A3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7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0F485E6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8. </w:t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DeltaHi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= 2097152;</w:t>
      </w:r>
      <w:r>
        <w:rPr>
          <w:rFonts w:ascii="Consolas" w:hAnsi="Consolas" w:cs="Courier New"/>
          <w:color w:val="880000"/>
          <w:sz w:val="18"/>
          <w:szCs w:val="18"/>
        </w:rPr>
        <w:tab/>
        <w:t>// 1500 оборотов</w:t>
      </w:r>
    </w:p>
    <w:p w14:paraId="665B142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9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Hi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2796203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максималка в 2000 об/мин</w:t>
      </w:r>
    </w:p>
    <w:p w14:paraId="4F21CC0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2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Mash</w:t>
      </w:r>
      <w:proofErr w:type="spellEnd"/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= 671088640;</w:t>
      </w:r>
      <w:r>
        <w:rPr>
          <w:rFonts w:ascii="Consolas" w:hAnsi="Consolas" w:cs="Courier New"/>
          <w:color w:val="880000"/>
          <w:sz w:val="18"/>
          <w:szCs w:val="18"/>
        </w:rPr>
        <w:tab/>
        <w:t>// 40.0 в формате Q24  40.0 * 0.025 = 1.0 (при )</w:t>
      </w:r>
    </w:p>
    <w:p w14:paraId="5E9C0B0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Mash = 67108864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 xml:space="preserve">// </w:t>
      </w:r>
    </w:p>
    <w:p w14:paraId="236086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9085CB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DeltaLo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  = (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owQEPLevel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 </w:t>
      </w:r>
    </w:p>
    <w:p w14:paraId="60DAAA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assCou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Sens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owQEPPassCou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3FBF99A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gnorFlag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3476679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D7025F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echCalcIn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.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delta_mech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IQ24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gram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Q24_on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ELTA_MECH_IN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;</w:t>
      </w:r>
    </w:p>
    <w:p w14:paraId="126CDA4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74FED16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num_rev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0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EB5113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3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336199D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---------------------------------------------------------------</w:t>
      </w:r>
    </w:p>
    <w:p w14:paraId="4257652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2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speed_fr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calc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200 </w:t>
      </w:r>
      <w:r>
        <w:rPr>
          <w:rFonts w:ascii="Consolas" w:hAnsi="Consolas" w:cs="Courier New"/>
          <w:color w:val="880000"/>
          <w:sz w:val="18"/>
          <w:szCs w:val="18"/>
        </w:rPr>
        <w:t>Гц</w:t>
      </w:r>
    </w:p>
    <w:p w14:paraId="2DD0952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3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35F61EE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LgInt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Delta;</w:t>
      </w:r>
      <w:proofErr w:type="gramEnd"/>
    </w:p>
    <w:p w14:paraId="3E0B7C4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59AC524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htim2_CNT = htim2.Instance-&gt;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CNT;</w:t>
      </w:r>
      <w:proofErr w:type="gramEnd"/>
    </w:p>
    <w:p w14:paraId="42DDC33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MechThet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htim2_CNT * 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Spd.gain_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incr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;</w:t>
      </w:r>
      <w:proofErr w:type="gramEnd"/>
    </w:p>
    <w:p w14:paraId="5095EE4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echTh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pilaA_</w:t>
      </w:r>
      <w:proofErr w:type="gram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Q24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22E27AC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echTheta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echThetaPrev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58CD02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_clean</w:t>
      </w:r>
      <w:proofErr w:type="spellEnd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gram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proofErr w:type="gramEnd"/>
    </w:p>
    <w:p w14:paraId="66193F6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1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71A336B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</w:t>
      </w:r>
      <w:proofErr w:type="gramStart"/>
      <w:r>
        <w:rPr>
          <w:rFonts w:ascii="Consolas" w:hAnsi="Consolas" w:cs="Courier New"/>
          <w:color w:val="660066"/>
          <w:sz w:val="18"/>
          <w:szCs w:val="18"/>
        </w:rPr>
        <w:t>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&gt;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Q24_half</w:t>
      </w:r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скачёк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на половину значения пилы более чем +0.5 , предполагаем что это был переход пилы ИЗ 0 В 1, следовательно пила сейчас ОТРИЦАТЕЛЬНАЯ</w:t>
      </w:r>
    </w:p>
    <w:p w14:paraId="1D7665C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622AEA0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</w:t>
      </w:r>
      <w:proofErr w:type="gramEnd"/>
      <w:r>
        <w:rPr>
          <w:rFonts w:ascii="Consolas" w:hAnsi="Consolas" w:cs="Courier New"/>
          <w:color w:val="660066"/>
          <w:sz w:val="18"/>
          <w:szCs w:val="18"/>
        </w:rPr>
        <w:t>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-</w:t>
      </w:r>
      <w:r>
        <w:rPr>
          <w:rFonts w:ascii="Consolas" w:hAnsi="Consolas" w:cs="Courier New"/>
          <w:color w:val="000000"/>
          <w:sz w:val="18"/>
          <w:szCs w:val="18"/>
        </w:rPr>
        <w:t xml:space="preserve"> Q24_one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вычитаем -1 для получения истинного приращения пилы на участке перехода через 0</w:t>
      </w:r>
    </w:p>
    <w:p w14:paraId="236179A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num_rev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--;</w:t>
      </w:r>
    </w:p>
    <w:p w14:paraId="6D856E82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32ED65D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&lt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-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>Q24_half</w:t>
      </w:r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теперь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скачёк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на половину значения пилы меньше чем -0.5 , предполагаем что был переход пилы ИЗ 1 В 0, следовательно пила сейчас ПОЛОЖИТЕЛЬНАЯ</w:t>
      </w:r>
    </w:p>
    <w:p w14:paraId="5867CEA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2170B53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</w:t>
      </w:r>
      <w:proofErr w:type="gramEnd"/>
      <w:r>
        <w:rPr>
          <w:rFonts w:ascii="Consolas" w:hAnsi="Consolas" w:cs="Courier New"/>
          <w:color w:val="660066"/>
          <w:sz w:val="18"/>
          <w:szCs w:val="18"/>
        </w:rPr>
        <w:t>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+</w:t>
      </w:r>
      <w:r>
        <w:rPr>
          <w:rFonts w:ascii="Consolas" w:hAnsi="Consolas" w:cs="Courier New"/>
          <w:color w:val="000000"/>
          <w:sz w:val="18"/>
          <w:szCs w:val="18"/>
        </w:rPr>
        <w:t xml:space="preserve"> Q24_one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прибавляем +1 для получения истинного приращения пилы на участке перехода через 0</w:t>
      </w:r>
    </w:p>
    <w:p w14:paraId="7BE3D35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num_rev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</w:t>
      </w:r>
      <w:proofErr w:type="gramStart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+;</w:t>
      </w:r>
      <w:proofErr w:type="gramEnd"/>
    </w:p>
    <w:p w14:paraId="6E2EC54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13543D5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1C2242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GrA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PosInc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= v-&gt;htim2_CNT | (v-&gt;</w:t>
      </w:r>
      <w:proofErr w:type="spell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num_rev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&lt;&lt; 12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2FF09A38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4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3C5931D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(!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proofErr w:type="gramEnd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gnorFlag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если на предыдущем шаге не было подстановки Delta из памяти, то проверяем её на шумы</w:t>
      </w:r>
    </w:p>
    <w:p w14:paraId="44D989E7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6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688C2E5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5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i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(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</w:t>
      </w:r>
      <w:proofErr w:type="gramStart"/>
      <w:r>
        <w:rPr>
          <w:rFonts w:ascii="Consolas" w:hAnsi="Consolas" w:cs="Courier New"/>
          <w:color w:val="660066"/>
          <w:sz w:val="18"/>
          <w:szCs w:val="18"/>
        </w:rPr>
        <w:t>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&gt;</w:t>
      </w:r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Hi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||(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&lt;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-</w:t>
      </w:r>
      <w:r>
        <w:rPr>
          <w:rFonts w:ascii="Consolas" w:hAnsi="Consolas" w:cs="Courier New"/>
          <w:color w:val="000000"/>
          <w:sz w:val="18"/>
          <w:szCs w:val="18"/>
        </w:rPr>
        <w:t>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Hi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))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если образовался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скачёк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пилы по величине меньше чем +-0,5, но при этом Delta всё равно оказалась больше,</w:t>
      </w:r>
    </w:p>
    <w:p w14:paraId="64DBC8FA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{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чем при максимально-возможной скорости вала в 2000 об/мин =&gt; 33,333 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об/сек</w:t>
      </w:r>
      <w:proofErr w:type="gramEnd"/>
    </w:p>
    <w:p w14:paraId="5EBA102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59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</w:t>
      </w:r>
      <w:proofErr w:type="gramEnd"/>
      <w:r>
        <w:rPr>
          <w:rFonts w:ascii="Consolas" w:hAnsi="Consolas" w:cs="Courier New"/>
          <w:color w:val="660066"/>
          <w:sz w:val="18"/>
          <w:szCs w:val="18"/>
        </w:rPr>
        <w:t>_clean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Prev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то будем игнорировать это значение Delta и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прирваниваем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"старую" дельту с прошлого шага</w:t>
      </w:r>
    </w:p>
    <w:p w14:paraId="230BD47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gnorFlag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1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такая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подставновка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возможна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тольок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на один шаг, на следующем шаге в любом случае будем приравнивать Delta "как есть".</w:t>
      </w:r>
    </w:p>
    <w:p w14:paraId="17E2703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1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64F87E91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2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}</w:t>
      </w:r>
    </w:p>
    <w:p w14:paraId="2C1C798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3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else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IgnorFlag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006666"/>
          <w:sz w:val="18"/>
          <w:szCs w:val="18"/>
        </w:rPr>
        <w:t>0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Delta без коррекции, на следующем шаге опять возможно приравнивание "старой" Delta</w:t>
      </w:r>
    </w:p>
    <w:p w14:paraId="5B6F5615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4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5946513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5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v</w:t>
      </w:r>
      <w:proofErr w:type="gramStart"/>
      <w:r>
        <w:rPr>
          <w:rFonts w:ascii="Consolas" w:hAnsi="Consolas" w:cs="Courier New"/>
          <w:color w:val="880000"/>
          <w:sz w:val="18"/>
          <w:szCs w:val="18"/>
        </w:rPr>
        <w:t>-&gt;Speed</w:t>
      </w:r>
      <w:proofErr w:type="gramEnd"/>
      <w:r>
        <w:rPr>
          <w:rFonts w:ascii="Consolas" w:hAnsi="Consolas" w:cs="Courier New"/>
          <w:color w:val="880000"/>
          <w:sz w:val="18"/>
          <w:szCs w:val="18"/>
        </w:rPr>
        <w:t xml:space="preserve">         =</w:t>
      </w:r>
      <w:r>
        <w:rPr>
          <w:rFonts w:ascii="Consolas" w:hAnsi="Consolas" w:cs="Courier New"/>
          <w:color w:val="880000"/>
          <w:sz w:val="18"/>
          <w:szCs w:val="18"/>
        </w:rPr>
        <w:tab/>
        <w:t>Delta * 16;</w:t>
      </w:r>
      <w:r>
        <w:rPr>
          <w:rFonts w:ascii="Consolas" w:hAnsi="Consolas" w:cs="Courier New"/>
          <w:color w:val="88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ab/>
        <w:t>// расчёт скорости Q24</w:t>
      </w:r>
    </w:p>
    <w:p w14:paraId="79A7D41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     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=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_IQ24mpy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proofErr w:type="spellStart"/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_clean</w:t>
      </w:r>
      <w:proofErr w:type="spellEnd"/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,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-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mash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lt;&l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/ </w:t>
      </w:r>
      <w:r>
        <w:rPr>
          <w:rFonts w:ascii="Consolas" w:hAnsi="Consolas" w:cs="Courier New"/>
          <w:color w:val="880000"/>
          <w:sz w:val="18"/>
          <w:szCs w:val="18"/>
        </w:rPr>
        <w:t>расчёт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корости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</w:p>
    <w:p w14:paraId="36819B3B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7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MechThetaPrev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MechTheta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 xml:space="preserve">// "память" о "пиле" на предыдущем шаге </w:t>
      </w:r>
    </w:p>
    <w:p w14:paraId="252CE48D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8. </w:t>
      </w:r>
      <w:r>
        <w:rPr>
          <w:rFonts w:ascii="Consolas" w:hAnsi="Consolas" w:cs="Courier New"/>
          <w:color w:val="000000"/>
          <w:sz w:val="18"/>
          <w:szCs w:val="18"/>
        </w:rPr>
        <w:tab/>
        <w:t>v</w:t>
      </w:r>
      <w:proofErr w:type="gramStart"/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Prev</w:t>
      </w:r>
      <w:proofErr w:type="spellEnd"/>
      <w:proofErr w:type="gramEnd"/>
      <w:r>
        <w:rPr>
          <w:rFonts w:ascii="Consolas" w:hAnsi="Consolas" w:cs="Courier New"/>
          <w:color w:val="000000"/>
          <w:sz w:val="18"/>
          <w:szCs w:val="18"/>
        </w:rPr>
        <w:t xml:space="preserve">     </w:t>
      </w:r>
      <w:r>
        <w:rPr>
          <w:rFonts w:ascii="Consolas" w:hAnsi="Consolas" w:cs="Courier New"/>
          <w:color w:val="666600"/>
          <w:sz w:val="18"/>
          <w:szCs w:val="18"/>
        </w:rPr>
        <w:t>=</w:t>
      </w:r>
      <w:r>
        <w:rPr>
          <w:rFonts w:ascii="Consolas" w:hAnsi="Consolas" w:cs="Courier New"/>
          <w:color w:val="000000"/>
          <w:sz w:val="18"/>
          <w:szCs w:val="18"/>
        </w:rPr>
        <w:t xml:space="preserve"> v</w:t>
      </w:r>
      <w:r>
        <w:rPr>
          <w:rFonts w:ascii="Consolas" w:hAnsi="Consolas" w:cs="Courier New"/>
          <w:color w:val="666600"/>
          <w:sz w:val="18"/>
          <w:szCs w:val="18"/>
        </w:rPr>
        <w:t>-&gt;</w:t>
      </w:r>
      <w:proofErr w:type="spellStart"/>
      <w:r>
        <w:rPr>
          <w:rFonts w:ascii="Consolas" w:hAnsi="Consolas" w:cs="Courier New"/>
          <w:color w:val="660066"/>
          <w:sz w:val="18"/>
          <w:szCs w:val="18"/>
        </w:rPr>
        <w:t>Delta_clean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 "память" про дельту на предыдущем шаге</w:t>
      </w:r>
    </w:p>
    <w:p w14:paraId="4648BEF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v-&gt;Speed = _IQ24mpy(fix16_div(v-&gt;Speed, 100), 90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;</w:t>
      </w:r>
      <w:proofErr w:type="gramEnd"/>
    </w:p>
    <w:p w14:paraId="6FD2664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proofErr w:type="gramStart"/>
      <w:r w:rsidRPr="00F7383A">
        <w:rPr>
          <w:rFonts w:ascii="Consolas" w:hAnsi="Consolas" w:cs="Courier New"/>
          <w:sz w:val="18"/>
          <w:szCs w:val="18"/>
          <w:lang w:val="en-US"/>
        </w:rPr>
        <w:t xml:space="preserve">7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proofErr w:type="gramEnd"/>
    </w:p>
    <w:p w14:paraId="75AB01F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7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3C766B7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7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---------------------------------------------------------------</w:t>
      </w:r>
    </w:p>
    <w:p w14:paraId="2605AA3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7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2A1D7C8" w14:textId="782F997D" w:rsidR="00F7383A" w:rsidRDefault="00F7383A" w:rsidP="00F7383A">
      <w:pPr>
        <w:pStyle w:val="a0"/>
      </w:pPr>
      <w:r>
        <w:t>Листинг</w:t>
      </w:r>
      <w:r w:rsidRPr="00F7383A">
        <w:rPr>
          <w:lang w:val="en-US"/>
        </w:rPr>
        <w:t xml:space="preserve"> </w:t>
      </w:r>
      <w:r>
        <w:t>Б</w:t>
      </w:r>
      <w:r w:rsidRPr="00F7383A">
        <w:rPr>
          <w:lang w:val="en-US"/>
        </w:rPr>
        <w:t xml:space="preserve">2 — </w:t>
      </w:r>
      <w:r>
        <w:t>Код</w:t>
      </w:r>
      <w:r w:rsidRPr="00F7383A">
        <w:rPr>
          <w:lang w:val="en-US"/>
        </w:rPr>
        <w:t xml:space="preserve"> </w:t>
      </w:r>
      <w:r>
        <w:t>файла</w:t>
      </w:r>
      <w:r w:rsidRPr="00F7383A">
        <w:rPr>
          <w:lang w:val="en-US"/>
        </w:rPr>
        <w:t xml:space="preserve"> </w:t>
      </w:r>
      <w:proofErr w:type="spellStart"/>
      <w:r>
        <w:rPr>
          <w:lang w:val="en-US"/>
        </w:rPr>
        <w:t>speed_fr.h</w:t>
      </w:r>
      <w:proofErr w:type="spellEnd"/>
    </w:p>
    <w:p w14:paraId="319A1AB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fnde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PEED_FR_</w:t>
      </w:r>
    </w:p>
    <w:p w14:paraId="0000421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def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PEED_FR_</w:t>
      </w:r>
    </w:p>
    <w:p w14:paraId="24F525A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BB17C2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4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std.h"</w:t>
      </w:r>
    </w:p>
    <w:p w14:paraId="12F617E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5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nclud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IQmath.h"</w:t>
      </w:r>
    </w:p>
    <w:p w14:paraId="05FECF8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B6B6D9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7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fde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_cplusplus</w:t>
      </w:r>
    </w:p>
    <w:p w14:paraId="0359138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8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8800"/>
          <w:sz w:val="18"/>
          <w:szCs w:val="18"/>
          <w:lang w:val="en-US"/>
        </w:rPr>
        <w:t>"C"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0B4DEBD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 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endif</w:t>
      </w:r>
    </w:p>
    <w:p w14:paraId="475C945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5B4425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def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FREQ_TIM_2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36000000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>частот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аймер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2, </w:t>
      </w:r>
      <w:r>
        <w:rPr>
          <w:rFonts w:ascii="Consolas" w:hAnsi="Consolas" w:cs="Courier New"/>
          <w:color w:val="880000"/>
          <w:sz w:val="18"/>
          <w:szCs w:val="18"/>
        </w:rPr>
        <w:t>режим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CAP</w:t>
      </w:r>
    </w:p>
    <w:p w14:paraId="2F6126C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2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def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FILTR_SPEE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rd200HZ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&gt;&gt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1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)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0.5 c</w:t>
      </w:r>
    </w:p>
    <w:p w14:paraId="3D192B6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3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define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DELTA_MECH_INC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6666"/>
          <w:sz w:val="18"/>
          <w:szCs w:val="18"/>
          <w:lang w:val="en-US"/>
        </w:rPr>
        <w:t>48210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</w:t>
      </w:r>
      <w:proofErr w:type="gramStart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  1</w:t>
      </w:r>
      <w:proofErr w:type="gram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/(14.5 * 24)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Q24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09A223F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4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14.5 - редуктор, 24 - количество меток (12*2)</w:t>
      </w:r>
    </w:p>
    <w:p w14:paraId="2C49D07C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5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6CFE92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16.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typedef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8"/>
          <w:szCs w:val="18"/>
        </w:rPr>
        <w:t>struct</w:t>
      </w:r>
      <w:proofErr w:type="spellEnd"/>
      <w:r>
        <w:rPr>
          <w:rFonts w:ascii="Consolas" w:hAnsi="Consolas" w:cs="Courier New"/>
          <w:color w:val="000000"/>
          <w:sz w:val="18"/>
          <w:szCs w:val="18"/>
        </w:rPr>
        <w:t xml:space="preserve"> </w:t>
      </w:r>
      <w:r>
        <w:rPr>
          <w:rFonts w:ascii="Consolas" w:hAnsi="Consolas" w:cs="Courier New"/>
          <w:color w:val="666600"/>
          <w:sz w:val="18"/>
          <w:szCs w:val="18"/>
        </w:rPr>
        <w:t>{</w:t>
      </w:r>
    </w:p>
    <w:p w14:paraId="113081A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echThet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CEA4FD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MechThetaPre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404B33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1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Lo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135CC20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Hi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88BD64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7A8AF9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_clean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7D663F53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DeltaPre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569847D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n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assIndex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2B07EFB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n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 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PassCoun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6A845B0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6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  <w:t>LgInt Mash;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ab/>
      </w:r>
    </w:p>
    <w:p w14:paraId="72A51F0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7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3A4BA5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ns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gnorFlag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218E8C2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2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mash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74A486FE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LgIn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num_re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66DBA6A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htim2_CN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1395093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Инкреметный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энкодер</w:t>
      </w:r>
      <w:proofErr w:type="spellEnd"/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(</w:t>
      </w:r>
      <w:r>
        <w:rPr>
          <w:rFonts w:ascii="Consolas" w:hAnsi="Consolas" w:cs="Courier New"/>
          <w:color w:val="880000"/>
          <w:sz w:val="18"/>
          <w:szCs w:val="18"/>
        </w:rPr>
        <w:t>квадратурный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сигнал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) CAP+GPIO</w:t>
      </w:r>
    </w:p>
    <w:p w14:paraId="578E834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cap_valu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</w:t>
      </w:r>
      <w:r>
        <w:rPr>
          <w:rFonts w:ascii="Consolas" w:hAnsi="Consolas" w:cs="Courier New"/>
          <w:color w:val="880000"/>
          <w:sz w:val="18"/>
          <w:szCs w:val="18"/>
        </w:rPr>
        <w:t>захват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таймера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TIM2 </w:t>
      </w:r>
      <w:r>
        <w:rPr>
          <w:rFonts w:ascii="Consolas" w:hAnsi="Consolas" w:cs="Courier New"/>
          <w:color w:val="880000"/>
          <w:sz w:val="18"/>
          <w:szCs w:val="18"/>
        </w:rPr>
        <w:t>в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</w:t>
      </w:r>
      <w:r>
        <w:rPr>
          <w:rFonts w:ascii="Consolas" w:hAnsi="Consolas" w:cs="Courier New"/>
          <w:color w:val="880000"/>
          <w:sz w:val="18"/>
          <w:szCs w:val="18"/>
        </w:rPr>
        <w:t>режиме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CAP </w:t>
      </w:r>
      <w:r>
        <w:rPr>
          <w:rFonts w:ascii="Consolas" w:hAnsi="Consolas" w:cs="Courier New"/>
          <w:color w:val="880000"/>
          <w:sz w:val="18"/>
          <w:szCs w:val="18"/>
        </w:rPr>
        <w:t>через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 xml:space="preserve"> CallBack</w:t>
      </w:r>
    </w:p>
    <w:p w14:paraId="11500D66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cap_value_prev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471EAF2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16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timer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7F329F1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3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8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ENC_CH_A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GPIO</w:t>
      </w:r>
    </w:p>
    <w:p w14:paraId="540D53F3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7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uint8_t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  <w:t>ENC_CH_B</w:t>
      </w:r>
      <w:r>
        <w:rPr>
          <w:rFonts w:ascii="Consolas" w:hAnsi="Consolas" w:cs="Courier New"/>
          <w:color w:val="666600"/>
          <w:sz w:val="18"/>
          <w:szCs w:val="18"/>
        </w:rPr>
        <w:t>;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Косвенное определение второго канала (потому что CAP)</w:t>
      </w:r>
    </w:p>
    <w:p w14:paraId="1E5A6606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38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660066"/>
          <w:sz w:val="18"/>
          <w:szCs w:val="18"/>
        </w:rPr>
        <w:t>uint8_t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000000"/>
          <w:sz w:val="18"/>
          <w:szCs w:val="18"/>
        </w:rPr>
        <w:tab/>
      </w:r>
      <w:proofErr w:type="spellStart"/>
      <w:r>
        <w:rPr>
          <w:rFonts w:ascii="Consolas" w:hAnsi="Consolas" w:cs="Courier New"/>
          <w:color w:val="000000"/>
          <w:sz w:val="18"/>
          <w:szCs w:val="18"/>
        </w:rPr>
        <w:t>sign</w:t>
      </w:r>
      <w:proofErr w:type="spellEnd"/>
      <w:r>
        <w:rPr>
          <w:rFonts w:ascii="Consolas" w:hAnsi="Consolas" w:cs="Courier New"/>
          <w:color w:val="666600"/>
          <w:sz w:val="18"/>
          <w:szCs w:val="18"/>
        </w:rPr>
        <w:t>;</w:t>
      </w:r>
    </w:p>
    <w:p w14:paraId="0D08B85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lastRenderedPageBreak/>
        <w:t xml:space="preserve">39. </w:t>
      </w:r>
      <w:r>
        <w:rPr>
          <w:rFonts w:ascii="Consolas" w:hAnsi="Consolas" w:cs="Courier New"/>
          <w:color w:val="000000"/>
          <w:sz w:val="18"/>
          <w:szCs w:val="18"/>
        </w:rPr>
        <w:tab/>
      </w:r>
    </w:p>
    <w:p w14:paraId="2295ACDE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40. </w:t>
      </w:r>
      <w:r>
        <w:rPr>
          <w:rFonts w:ascii="Consolas" w:hAnsi="Consolas" w:cs="Courier New"/>
          <w:color w:val="000000"/>
          <w:sz w:val="18"/>
          <w:szCs w:val="18"/>
        </w:rPr>
        <w:tab/>
      </w:r>
      <w:r>
        <w:rPr>
          <w:rFonts w:ascii="Consolas" w:hAnsi="Consolas" w:cs="Courier New"/>
          <w:color w:val="880000"/>
          <w:sz w:val="18"/>
          <w:szCs w:val="18"/>
        </w:rPr>
        <w:t>//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Инкреметный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8"/>
          <w:szCs w:val="18"/>
        </w:rPr>
        <w:t>энкодер</w:t>
      </w:r>
      <w:proofErr w:type="spellEnd"/>
      <w:r>
        <w:rPr>
          <w:rFonts w:ascii="Consolas" w:hAnsi="Consolas" w:cs="Courier New"/>
          <w:color w:val="880000"/>
          <w:sz w:val="18"/>
          <w:szCs w:val="18"/>
        </w:rPr>
        <w:t xml:space="preserve"> (квадратурный сигнал) QEP</w:t>
      </w:r>
    </w:p>
    <w:p w14:paraId="6315756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1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qep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49459F1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0EF56225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3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u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gain_incr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76C2D3AB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4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B3F4A1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5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</w:p>
    <w:p w14:paraId="360A680A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6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484621F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typede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struc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{</w:t>
      </w:r>
    </w:p>
    <w:p w14:paraId="45930FB9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mechAngle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35CF0F1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49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delta_mech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63839C62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0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int32_t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ab/>
        <w:t>position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4B133511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1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mechCalcIn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3AE7A25F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2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634CDE2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3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peed_fr_init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16F2FDC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4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void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speed_fr_cal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(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*);</w:t>
      </w:r>
    </w:p>
    <w:p w14:paraId="02FF321C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5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13321C17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6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eedFR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Spd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046C4F84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7. </w:t>
      </w:r>
      <w:r w:rsidRPr="00F7383A">
        <w:rPr>
          <w:rFonts w:ascii="Consolas" w:hAnsi="Consolas" w:cs="Courier New"/>
          <w:color w:val="000088"/>
          <w:sz w:val="18"/>
          <w:szCs w:val="18"/>
          <w:lang w:val="en-US"/>
        </w:rPr>
        <w:t>extern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660066"/>
          <w:sz w:val="18"/>
          <w:szCs w:val="18"/>
          <w:lang w:val="en-US"/>
        </w:rPr>
        <w:t>TmechCalcInc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mechCalcInc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;</w:t>
      </w:r>
    </w:p>
    <w:p w14:paraId="4A332510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8. 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> </w:t>
      </w:r>
    </w:p>
    <w:p w14:paraId="2721B3CD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59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ifde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__cplusplus</w:t>
      </w:r>
    </w:p>
    <w:p w14:paraId="52FB82E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0. </w:t>
      </w:r>
      <w:r w:rsidRPr="00F7383A">
        <w:rPr>
          <w:rFonts w:ascii="Consolas" w:hAnsi="Consolas" w:cs="Courier New"/>
          <w:color w:val="666600"/>
          <w:sz w:val="18"/>
          <w:szCs w:val="18"/>
          <w:lang w:val="en-US"/>
        </w:rPr>
        <w:t>}</w:t>
      </w:r>
    </w:p>
    <w:p w14:paraId="15D9EA68" w14:textId="77777777" w:rsidR="00F7383A" w:rsidRP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  <w:lang w:val="en-US"/>
        </w:rPr>
      </w:pPr>
      <w:r w:rsidRPr="00F7383A">
        <w:rPr>
          <w:rFonts w:ascii="Consolas" w:hAnsi="Consolas" w:cs="Courier New"/>
          <w:sz w:val="18"/>
          <w:szCs w:val="18"/>
          <w:lang w:val="en-US"/>
        </w:rPr>
        <w:t xml:space="preserve">61.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#endif</w:t>
      </w:r>
      <w:r w:rsidRPr="00F7383A">
        <w:rPr>
          <w:rFonts w:ascii="Consolas" w:hAnsi="Consolas" w:cs="Courier New"/>
          <w:color w:val="000000"/>
          <w:sz w:val="18"/>
          <w:szCs w:val="18"/>
          <w:lang w:val="en-US"/>
        </w:rPr>
        <w:t xml:space="preserve"> </w:t>
      </w:r>
      <w:r w:rsidRPr="00F7383A">
        <w:rPr>
          <w:rFonts w:ascii="Consolas" w:hAnsi="Consolas" w:cs="Courier New"/>
          <w:color w:val="880000"/>
          <w:sz w:val="18"/>
          <w:szCs w:val="18"/>
          <w:lang w:val="en-US"/>
        </w:rPr>
        <w:t>// extern "C"</w:t>
      </w:r>
    </w:p>
    <w:p w14:paraId="64024F60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2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47AC0D89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3. </w:t>
      </w:r>
      <w:r>
        <w:rPr>
          <w:rFonts w:ascii="Consolas" w:hAnsi="Consolas" w:cs="Courier New"/>
          <w:color w:val="880000"/>
          <w:sz w:val="18"/>
          <w:szCs w:val="18"/>
        </w:rPr>
        <w:t>#endif</w:t>
      </w:r>
    </w:p>
    <w:p w14:paraId="2E901DAF" w14:textId="77777777" w:rsidR="00F7383A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rFonts w:ascii="Consolas" w:hAnsi="Consolas" w:cs="Courier New"/>
          <w:sz w:val="18"/>
          <w:szCs w:val="18"/>
        </w:rPr>
      </w:pPr>
      <w:r>
        <w:rPr>
          <w:rFonts w:ascii="Consolas" w:hAnsi="Consolas" w:cs="Courier New"/>
          <w:sz w:val="18"/>
          <w:szCs w:val="18"/>
        </w:rPr>
        <w:t xml:space="preserve">64. </w:t>
      </w:r>
      <w:r>
        <w:rPr>
          <w:rFonts w:ascii="Consolas" w:hAnsi="Consolas" w:cs="Courier New"/>
          <w:color w:val="000000"/>
          <w:sz w:val="18"/>
          <w:szCs w:val="18"/>
        </w:rPr>
        <w:t> </w:t>
      </w:r>
    </w:p>
    <w:p w14:paraId="55205AA7" w14:textId="3E35D0DA" w:rsidR="00F7383A" w:rsidRPr="00F7383A" w:rsidRDefault="00F7383A" w:rsidP="00F7383A">
      <w:pPr>
        <w:pStyle w:val="a0"/>
      </w:pPr>
    </w:p>
    <w:sectPr w:rsidR="00F7383A" w:rsidRPr="00F7383A" w:rsidSect="00A427AD">
      <w:footerReference w:type="default" r:id="rId50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Langraf" w:date="2024-06-03T15:41:00Z" w:initials="S.V.">
    <w:p w14:paraId="72E65C5E" w14:textId="78AB415E" w:rsidR="00D235C5" w:rsidRDefault="00D235C5">
      <w:pPr>
        <w:pStyle w:val="ab"/>
      </w:pPr>
      <w:r>
        <w:rPr>
          <w:rStyle w:val="aa"/>
        </w:rPr>
        <w:annotationRef/>
      </w:r>
      <w:r>
        <w:t>Предлагаю здесь добавить небольшое поясняющее предложение с описанием того, какие именно свойства, особенности и характеристики должны быть у датчика положения для его успешного использования в составе рулевой рейки и зачем требуются именно эти функции и особенности?</w:t>
      </w:r>
    </w:p>
  </w:comment>
  <w:comment w:id="1" w:author="Langraf" w:date="2024-06-03T15:09:00Z" w:initials="S.V.">
    <w:p w14:paraId="42293157" w14:textId="42078559" w:rsidR="00D235C5" w:rsidRDefault="00D235C5">
      <w:pPr>
        <w:pStyle w:val="ab"/>
      </w:pPr>
      <w:r>
        <w:rPr>
          <w:rStyle w:val="aa"/>
        </w:rPr>
        <w:annotationRef/>
      </w:r>
      <w:r>
        <w:t>изменяется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</w:p>
  </w:comment>
  <w:comment w:id="2" w:author="Langraf" w:date="2024-06-03T15:10:00Z" w:initials="S.V.">
    <w:p w14:paraId="359372DC" w14:textId="72760470" w:rsidR="00D235C5" w:rsidRDefault="00D235C5">
      <w:pPr>
        <w:pStyle w:val="ab"/>
      </w:pPr>
      <w:r>
        <w:rPr>
          <w:rStyle w:val="aa"/>
        </w:rPr>
        <w:annotationRef/>
      </w:r>
      <w:r>
        <w:t>пилообразного сигнала в канале «А»</w:t>
      </w:r>
    </w:p>
  </w:comment>
  <w:comment w:id="3" w:author="Langraf" w:date="2024-06-03T17:55:00Z" w:initials="S.V.">
    <w:p w14:paraId="1016A555" w14:textId="3BCC1A49" w:rsidR="00A03E51" w:rsidRDefault="00A03E51" w:rsidP="00A03E51">
      <w:pPr>
        <w:pStyle w:val="ab"/>
      </w:pPr>
      <w:r>
        <w:rPr>
          <w:rStyle w:val="aa"/>
        </w:rPr>
        <w:annotationRef/>
      </w:r>
      <w:r>
        <w:t>пилообразного сигнала в канале «</w:t>
      </w:r>
      <w:r>
        <w:rPr>
          <w:lang w:val="en-US"/>
        </w:rPr>
        <w:t>B</w:t>
      </w:r>
      <w:r>
        <w:t>»</w:t>
      </w:r>
    </w:p>
  </w:comment>
  <w:comment w:id="4" w:author="Langraf" w:date="2024-06-03T15:14:00Z" w:initials="S.V.">
    <w:p w14:paraId="14DF367E" w14:textId="634D94EE" w:rsidR="00D235C5" w:rsidRDefault="00D235C5">
      <w:pPr>
        <w:pStyle w:val="ab"/>
      </w:pPr>
      <w:r>
        <w:rPr>
          <w:rStyle w:val="aa"/>
        </w:rPr>
        <w:annotationRef/>
      </w:r>
      <w:r>
        <w:t>желательно дополнить фразу дальше с раскрытием необходимости такого моделирования в среде динамического моделирования: для такой-то и такой-то цели</w:t>
      </w:r>
    </w:p>
  </w:comment>
  <w:comment w:id="5" w:author="Langraf" w:date="2024-06-03T15:27:00Z" w:initials="S.V.">
    <w:p w14:paraId="3227DD5E" w14:textId="23D74B82" w:rsidR="00D235C5" w:rsidRDefault="00D235C5">
      <w:pPr>
        <w:pStyle w:val="ab"/>
      </w:pPr>
      <w:r>
        <w:rPr>
          <w:rStyle w:val="aa"/>
        </w:rPr>
        <w:annotationRef/>
      </w:r>
      <w:r>
        <w:t>определить</w:t>
      </w:r>
    </w:p>
  </w:comment>
  <w:comment w:id="6" w:author="Langraf" w:date="2024-06-03T15:16:00Z" w:initials="S.V.">
    <w:p w14:paraId="3257642D" w14:textId="00CE2AA9" w:rsidR="00D235C5" w:rsidRDefault="00D235C5">
      <w:pPr>
        <w:pStyle w:val="ab"/>
      </w:pPr>
      <w:r>
        <w:rPr>
          <w:rStyle w:val="aa"/>
        </w:rPr>
        <w:annotationRef/>
      </w:r>
      <w:r>
        <w:t>взаимного соотношения периодов пилообразных сигналов в разных каналах</w:t>
      </w:r>
    </w:p>
  </w:comment>
  <w:comment w:id="7" w:author="Langraf" w:date="2024-06-03T15:16:00Z" w:initials="S.V.">
    <w:p w14:paraId="00473E16" w14:textId="605EE235" w:rsidR="00D235C5" w:rsidRDefault="00D235C5">
      <w:pPr>
        <w:pStyle w:val="ab"/>
      </w:pPr>
      <w:r>
        <w:rPr>
          <w:rStyle w:val="aa"/>
        </w:rPr>
        <w:annotationRef/>
      </w:r>
      <w:r>
        <w:t>периодов пилообразного сигнала</w:t>
      </w:r>
    </w:p>
  </w:comment>
  <w:comment w:id="8" w:author="Langraf" w:date="2024-06-03T15:34:00Z" w:initials="S.V.">
    <w:p w14:paraId="70B5FBB9" w14:textId="6EE68D60" w:rsidR="00D235C5" w:rsidRDefault="00D235C5">
      <w:pPr>
        <w:pStyle w:val="ab"/>
      </w:pPr>
      <w:r>
        <w:rPr>
          <w:rStyle w:val="aa"/>
        </w:rPr>
        <w:annotationRef/>
      </w:r>
      <w:r>
        <w:t>Нужно добавить по тексту небольшой анализ полученных исходных сигналов, например: 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</w:comment>
  <w:comment w:id="9" w:author="Langraf" w:date="2024-06-03T15:29:00Z" w:initials="S.V.">
    <w:p w14:paraId="15788EC0" w14:textId="4E4B05D1" w:rsidR="00D235C5" w:rsidRDefault="00D235C5">
      <w:pPr>
        <w:pStyle w:val="ab"/>
      </w:pPr>
      <w:r>
        <w:rPr>
          <w:rStyle w:val="aa"/>
        </w:rPr>
        <w:annotationRef/>
      </w:r>
      <w:r>
        <w:t>Основная задача заключается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…</w:t>
      </w:r>
    </w:p>
  </w:comment>
  <w:comment w:id="10" w:author="Langraf" w:date="2024-06-03T15:18:00Z" w:initials="S.V.">
    <w:p w14:paraId="246921AE" w14:textId="0D5DBF0B" w:rsidR="00D235C5" w:rsidRDefault="00D235C5">
      <w:pPr>
        <w:pStyle w:val="ab"/>
      </w:pPr>
      <w:r>
        <w:rPr>
          <w:rStyle w:val="aa"/>
        </w:rPr>
        <w:annotationRef/>
      </w:r>
      <w:r>
        <w:t>сигнал соответствующий абсолютному изменению выходной позиции рулевой рейки</w:t>
      </w:r>
    </w:p>
  </w:comment>
  <w:comment w:id="11" w:author="Langraf" w:date="2024-06-03T15:20:00Z" w:initials="S.V.">
    <w:p w14:paraId="6076BDF8" w14:textId="115C1A29" w:rsidR="00D235C5" w:rsidRDefault="00D235C5">
      <w:pPr>
        <w:pStyle w:val="ab"/>
      </w:pPr>
      <w:r>
        <w:rPr>
          <w:rStyle w:val="aa"/>
        </w:rPr>
        <w:annotationRef/>
      </w:r>
      <w:r>
        <w:t>Нужно объяснить какие именно цели преследуются, например:</w:t>
      </w:r>
      <w:r>
        <w:br/>
        <w:t>Для достижения максимальной точности и требуемого абсолютного диапазона измерения положения рулевой рейки выполним следующие преобразования…</w:t>
      </w:r>
      <w:r>
        <w:br/>
      </w:r>
    </w:p>
  </w:comment>
  <w:comment w:id="12" w:author="Langraf" w:date="2024-06-03T15:23:00Z" w:initials="S.V.">
    <w:p w14:paraId="0A782CB9" w14:textId="7F1944A8" w:rsidR="00D235C5" w:rsidRDefault="00D235C5">
      <w:pPr>
        <w:pStyle w:val="ab"/>
      </w:pPr>
      <w:r>
        <w:rPr>
          <w:rStyle w:val="aa"/>
        </w:rPr>
        <w:annotationRef/>
      </w:r>
      <w:r>
        <w:t>Опять же количество периодов пилообразного сигнала становится больше, так мы умножаем или делим?</w:t>
      </w:r>
      <w:r>
        <w:br/>
        <w:t>Требуется дополнительно пояснить этот момент про умножение и обязательную процедуру с маской.</w:t>
      </w:r>
    </w:p>
  </w:comment>
  <w:comment w:id="13" w:author="Langraf" w:date="2024-06-03T15:21:00Z" w:initials="S.V.">
    <w:p w14:paraId="15643E4F" w14:textId="3FC1D794" w:rsidR="00D235C5" w:rsidRPr="00036548" w:rsidRDefault="00D235C5">
      <w:pPr>
        <w:pStyle w:val="ab"/>
      </w:pPr>
      <w:r>
        <w:rPr>
          <w:rStyle w:val="aa"/>
        </w:rPr>
        <w:annotationRef/>
      </w:r>
      <w:r>
        <w:t>Дополнительные коэффициенты  умножения</w:t>
      </w:r>
      <w:r w:rsidRPr="00036548">
        <w:t>/</w:t>
      </w:r>
      <w:r>
        <w:t>деления пилообразных сигналов выбираются</w:t>
      </w:r>
    </w:p>
  </w:comment>
  <w:comment w:id="14" w:author="Langraf" w:date="2024-06-03T15:23:00Z" w:initials="S.V.">
    <w:p w14:paraId="076BDA88" w14:textId="78F91BB3" w:rsidR="00D235C5" w:rsidRDefault="00D235C5">
      <w:pPr>
        <w:pStyle w:val="ab"/>
      </w:pPr>
      <w:r>
        <w:rPr>
          <w:rStyle w:val="aa"/>
        </w:rPr>
        <w:annotationRef/>
      </w:r>
      <w:r>
        <w:t>Нужна формула в переменных с буквами, а затем подстановка численных значений с последующим определением результата</w:t>
      </w:r>
    </w:p>
  </w:comment>
  <w:comment w:id="15" w:author="Langraf" w:date="2024-06-03T15:36:00Z" w:initials="S.V.">
    <w:p w14:paraId="1233119A" w14:textId="43A002D7" w:rsidR="00D235C5" w:rsidRDefault="00D235C5">
      <w:pPr>
        <w:pStyle w:val="ab"/>
      </w:pPr>
      <w:r>
        <w:rPr>
          <w:rStyle w:val="aa"/>
        </w:rPr>
        <w:annotationRef/>
      </w:r>
      <w:r>
        <w:t>Предлагаю здесь сделать ссылки на любые источники, где подобным способом решалась данная задача.</w:t>
      </w:r>
    </w:p>
  </w:comment>
  <w:comment w:id="16" w:author="Langraf" w:date="2024-06-03T15:25:00Z" w:initials="S.V.">
    <w:p w14:paraId="187B4208" w14:textId="7DC4905F" w:rsidR="00D235C5" w:rsidRDefault="00D235C5">
      <w:pPr>
        <w:pStyle w:val="ab"/>
      </w:pPr>
      <w:r>
        <w:rPr>
          <w:rStyle w:val="aa"/>
        </w:rPr>
        <w:annotationRef/>
      </w:r>
      <w:r>
        <w:t>Что-то добавить про несоответствие абсолютного диапазона измерений</w:t>
      </w:r>
    </w:p>
  </w:comment>
  <w:comment w:id="17" w:author="Langraf" w:date="2024-06-03T15:48:00Z" w:initials="S.V.">
    <w:p w14:paraId="5B56F97D" w14:textId="318E05C6" w:rsidR="00D235C5" w:rsidRDefault="00D235C5">
      <w:pPr>
        <w:pStyle w:val="ab"/>
      </w:pPr>
      <w:r>
        <w:rPr>
          <w:rStyle w:val="aa"/>
        </w:rPr>
        <w:annotationRef/>
      </w:r>
      <w:r>
        <w:t>Почему именно 200</w:t>
      </w:r>
      <w:r w:rsidR="00B36BD9">
        <w:t xml:space="preserve"> Гц</w:t>
      </w:r>
      <w:r>
        <w:t>? Почему не 2 000 или 20</w:t>
      </w:r>
      <w:r w:rsidR="00B36BD9">
        <w:t xml:space="preserve"> </w:t>
      </w:r>
      <w:proofErr w:type="gramStart"/>
      <w:r w:rsidR="00B36BD9">
        <w:t>Гц</w:t>
      </w:r>
      <w:r>
        <w:t xml:space="preserve"> ?</w:t>
      </w:r>
      <w:proofErr w:type="gramEnd"/>
      <w:r>
        <w:t xml:space="preserve"> Исходя из каких критериев </w:t>
      </w:r>
      <w:r w:rsidR="00B36BD9">
        <w:t>производился выбор периода для определения производной?</w:t>
      </w:r>
    </w:p>
  </w:comment>
  <w:comment w:id="18" w:author="Langraf" w:date="2024-06-03T15:42:00Z" w:initials="S.V.">
    <w:p w14:paraId="0156EE77" w14:textId="0F72B468" w:rsidR="00D235C5" w:rsidRDefault="00D235C5">
      <w:pPr>
        <w:pStyle w:val="ab"/>
      </w:pPr>
      <w:r>
        <w:rPr>
          <w:rStyle w:val="aa"/>
        </w:rPr>
        <w:annotationRef/>
      </w:r>
      <w:r>
        <w:t>определённого пилообразного сигнала</w:t>
      </w:r>
    </w:p>
  </w:comment>
  <w:comment w:id="19" w:author="Langraf" w:date="2024-06-03T15:43:00Z" w:initials="S.V.">
    <w:p w14:paraId="01A7D31C" w14:textId="2EC6F3BF" w:rsidR="00D235C5" w:rsidRDefault="00D235C5">
      <w:pPr>
        <w:pStyle w:val="ab"/>
      </w:pPr>
      <w:r>
        <w:rPr>
          <w:rStyle w:val="aa"/>
        </w:rPr>
        <w:annotationRef/>
      </w:r>
      <w:r>
        <w:t>количество периодов пилообразного сигнала и его угол наклона</w:t>
      </w:r>
    </w:p>
  </w:comment>
  <w:comment w:id="20" w:author="Langraf" w:date="2024-06-03T15:45:00Z" w:initials="S.V.">
    <w:p w14:paraId="01BD7E8A" w14:textId="4731C6B2" w:rsidR="00D235C5" w:rsidRDefault="00D235C5">
      <w:pPr>
        <w:pStyle w:val="ab"/>
      </w:pPr>
      <w:r>
        <w:rPr>
          <w:rStyle w:val="aa"/>
        </w:rPr>
        <w:annotationRef/>
      </w:r>
      <w:r>
        <w:t xml:space="preserve">для обработки возможного перехода через «ноль» при определении производной </w:t>
      </w:r>
    </w:p>
  </w:comment>
  <w:comment w:id="21" w:author="Langraf" w:date="2024-06-03T15:46:00Z" w:initials="S.V.">
    <w:p w14:paraId="791071DC" w14:textId="45A61235" w:rsidR="00D235C5" w:rsidRDefault="00D235C5">
      <w:pPr>
        <w:pStyle w:val="ab"/>
      </w:pPr>
      <w:r>
        <w:rPr>
          <w:rStyle w:val="aa"/>
        </w:rPr>
        <w:annotationRef/>
      </w:r>
      <w:r>
        <w:t>определения скорости вращения датчика положения и скорости линейного перемещения штока рулевой рейки</w:t>
      </w:r>
    </w:p>
  </w:comment>
  <w:comment w:id="22" w:author="Langraf" w:date="2024-06-03T15:47:00Z" w:initials="S.V.">
    <w:p w14:paraId="335608BD" w14:textId="729E1745" w:rsidR="00D235C5" w:rsidRDefault="00D235C5">
      <w:pPr>
        <w:pStyle w:val="ab"/>
      </w:pPr>
      <w:r>
        <w:rPr>
          <w:rStyle w:val="aa"/>
        </w:rPr>
        <w:annotationRef/>
      </w:r>
      <w:r>
        <w:t>и дополнительного сглаживания получаемого результата</w:t>
      </w:r>
    </w:p>
  </w:comment>
  <w:comment w:id="23" w:author="Langraf" w:date="2024-06-03T15:57:00Z" w:initials="S.V.">
    <w:p w14:paraId="41F8E3D4" w14:textId="06C3D0A3" w:rsidR="00B36BD9" w:rsidRDefault="00B36BD9">
      <w:pPr>
        <w:pStyle w:val="ab"/>
      </w:pPr>
      <w:r>
        <w:rPr>
          <w:rStyle w:val="aa"/>
        </w:rPr>
        <w:annotationRef/>
      </w:r>
      <w:r>
        <w:t>веро</w:t>
      </w:r>
      <w:r w:rsidR="008E2A9B">
        <w:t>ятно, что</w:t>
      </w:r>
      <w:r>
        <w:t xml:space="preserve"> речь идёт об организации работы всего контура управления скоростью, включая определение скорости и реализацию управляющего регулятора.</w:t>
      </w:r>
    </w:p>
  </w:comment>
  <w:comment w:id="24" w:author="Langraf" w:date="2024-06-03T15:58:00Z" w:initials="S.V.">
    <w:p w14:paraId="45D31C82" w14:textId="3AF64EFD" w:rsidR="002E4F0C" w:rsidRDefault="002E4F0C">
      <w:pPr>
        <w:pStyle w:val="ab"/>
      </w:pPr>
      <w:r>
        <w:rPr>
          <w:rStyle w:val="aa"/>
        </w:rPr>
        <w:annotationRef/>
      </w:r>
      <w:r>
        <w:t>Построим график изменения того-то при работе в режиме того-то при задании того-то</w:t>
      </w:r>
    </w:p>
  </w:comment>
  <w:comment w:id="25" w:author="Langraf" w:date="2024-06-03T15:59:00Z" w:initials="S.V.">
    <w:p w14:paraId="2B02DD27" w14:textId="14AADE10" w:rsidR="002E4F0C" w:rsidRDefault="002E4F0C">
      <w:pPr>
        <w:pStyle w:val="ab"/>
      </w:pPr>
      <w:r>
        <w:rPr>
          <w:rStyle w:val="aa"/>
        </w:rPr>
        <w:annotationRef/>
      </w:r>
      <w:r>
        <w:t>Нужно представить сравнительный анализ с итогами и мнением автора о достигнутых результатах.</w:t>
      </w:r>
    </w:p>
  </w:comment>
  <w:comment w:id="26" w:author="Langraf" w:date="2024-06-03T16:00:00Z" w:initials="S.V.">
    <w:p w14:paraId="23EE09B7" w14:textId="5EBEBFA8" w:rsidR="002E4F0C" w:rsidRDefault="002E4F0C">
      <w:pPr>
        <w:pStyle w:val="ab"/>
      </w:pPr>
      <w:r>
        <w:rPr>
          <w:rStyle w:val="aa"/>
        </w:rPr>
        <w:annotationRef/>
      </w:r>
      <w:r>
        <w:t>Организации управления положением</w:t>
      </w:r>
    </w:p>
  </w:comment>
  <w:comment w:id="27" w:author="Langraf" w:date="2024-06-03T16:00:00Z" w:initials="S.V.">
    <w:p w14:paraId="582F9E57" w14:textId="039CC39E" w:rsidR="002E4F0C" w:rsidRDefault="002E4F0C">
      <w:pPr>
        <w:pStyle w:val="ab"/>
      </w:pPr>
      <w:r>
        <w:rPr>
          <w:rStyle w:val="aa"/>
        </w:rPr>
        <w:annotationRef/>
      </w:r>
      <w:r>
        <w:t xml:space="preserve">реализация </w:t>
      </w:r>
    </w:p>
  </w:comment>
  <w:comment w:id="28" w:author="Langraf" w:date="2024-06-03T16:01:00Z" w:initials="S.V.">
    <w:p w14:paraId="55AC6720" w14:textId="21D87094" w:rsidR="002E4F0C" w:rsidRDefault="002E4F0C">
      <w:pPr>
        <w:pStyle w:val="ab"/>
      </w:pPr>
      <w:r>
        <w:t xml:space="preserve">нужен </w:t>
      </w:r>
      <w:r>
        <w:rPr>
          <w:rStyle w:val="aa"/>
        </w:rPr>
        <w:annotationRef/>
      </w:r>
      <w:r>
        <w:t>более детальный сравнительный анализ с итоговыми выводами</w:t>
      </w:r>
    </w:p>
  </w:comment>
  <w:comment w:id="29" w:author="Langraf" w:date="2024-06-03T16:02:00Z" w:initials="S.V.">
    <w:p w14:paraId="4956F367" w14:textId="6857478D" w:rsidR="002E4F0C" w:rsidRDefault="002E4F0C">
      <w:pPr>
        <w:pStyle w:val="ab"/>
      </w:pPr>
      <w:r>
        <w:rPr>
          <w:rStyle w:val="aa"/>
        </w:rPr>
        <w:annotationRef/>
      </w:r>
      <w:r>
        <w:t>не просто модели, а динамического имитационного моделирования и полученных результатов</w:t>
      </w:r>
    </w:p>
  </w:comment>
  <w:comment w:id="30" w:author="Langraf" w:date="2024-06-03T16:02:00Z" w:initials="S.V.">
    <w:p w14:paraId="4F5023A5" w14:textId="07AB0B44" w:rsidR="002E4F0C" w:rsidRDefault="002E4F0C">
      <w:pPr>
        <w:pStyle w:val="ab"/>
      </w:pPr>
      <w:r>
        <w:rPr>
          <w:rStyle w:val="aa"/>
        </w:rPr>
        <w:annotationRef/>
      </w:r>
      <w:r>
        <w:t>по итогам проводимого динамического имитационного моделирования</w:t>
      </w:r>
    </w:p>
  </w:comment>
  <w:comment w:id="31" w:author="Langraf" w:date="2024-06-03T16:12:00Z" w:initials="S.V.">
    <w:p w14:paraId="44BB3F22" w14:textId="1DB6E133" w:rsidR="00CB3C84" w:rsidRDefault="00CB3C84">
      <w:pPr>
        <w:pStyle w:val="ab"/>
      </w:pPr>
      <w:r>
        <w:rPr>
          <w:rStyle w:val="aa"/>
        </w:rPr>
        <w:annotationRef/>
      </w:r>
      <w:r>
        <w:t>какие из этого вытекают бонусы?</w:t>
      </w:r>
      <w:r>
        <w:br/>
        <w:t>Где уже используются реальные результаты и где можно ещё применить эти результаты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2E65C5E" w15:done="0"/>
  <w15:commentEx w15:paraId="42293157" w15:done="0"/>
  <w15:commentEx w15:paraId="359372DC" w15:done="0"/>
  <w15:commentEx w15:paraId="1016A555" w15:done="0"/>
  <w15:commentEx w15:paraId="14DF367E" w15:done="0"/>
  <w15:commentEx w15:paraId="3227DD5E" w15:done="0"/>
  <w15:commentEx w15:paraId="3257642D" w15:done="0"/>
  <w15:commentEx w15:paraId="00473E16" w15:done="0"/>
  <w15:commentEx w15:paraId="70B5FBB9" w15:done="0"/>
  <w15:commentEx w15:paraId="15788EC0" w15:done="0"/>
  <w15:commentEx w15:paraId="246921AE" w15:done="0"/>
  <w15:commentEx w15:paraId="6076BDF8" w15:done="0"/>
  <w15:commentEx w15:paraId="0A782CB9" w15:done="0"/>
  <w15:commentEx w15:paraId="15643E4F" w15:done="0"/>
  <w15:commentEx w15:paraId="076BDA88" w15:done="0"/>
  <w15:commentEx w15:paraId="1233119A" w15:done="0"/>
  <w15:commentEx w15:paraId="187B4208" w15:done="0"/>
  <w15:commentEx w15:paraId="5B56F97D" w15:done="0"/>
  <w15:commentEx w15:paraId="0156EE77" w15:done="0"/>
  <w15:commentEx w15:paraId="01A7D31C" w15:done="0"/>
  <w15:commentEx w15:paraId="01BD7E8A" w15:done="0"/>
  <w15:commentEx w15:paraId="791071DC" w15:done="0"/>
  <w15:commentEx w15:paraId="335608BD" w15:done="0"/>
  <w15:commentEx w15:paraId="41F8E3D4" w15:done="0"/>
  <w15:commentEx w15:paraId="45D31C82" w15:done="0"/>
  <w15:commentEx w15:paraId="2B02DD27" w15:done="0"/>
  <w15:commentEx w15:paraId="23EE09B7" w15:done="0"/>
  <w15:commentEx w15:paraId="582F9E57" w15:done="0"/>
  <w15:commentEx w15:paraId="55AC6720" w15:done="0"/>
  <w15:commentEx w15:paraId="4956F367" w15:done="0"/>
  <w15:commentEx w15:paraId="4F5023A5" w15:done="0"/>
  <w15:commentEx w15:paraId="44BB3F2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2E65C5E" w16cid:durableId="2A08DD63"/>
  <w16cid:commentId w16cid:paraId="42293157" w16cid:durableId="2A08DD64"/>
  <w16cid:commentId w16cid:paraId="359372DC" w16cid:durableId="2A08DD65"/>
  <w16cid:commentId w16cid:paraId="1016A555" w16cid:durableId="2A08DD66"/>
  <w16cid:commentId w16cid:paraId="14DF367E" w16cid:durableId="2A08DD67"/>
  <w16cid:commentId w16cid:paraId="3227DD5E" w16cid:durableId="2A08DD68"/>
  <w16cid:commentId w16cid:paraId="3257642D" w16cid:durableId="2A08DD69"/>
  <w16cid:commentId w16cid:paraId="00473E16" w16cid:durableId="2A08DD6A"/>
  <w16cid:commentId w16cid:paraId="70B5FBB9" w16cid:durableId="2A08DD6B"/>
  <w16cid:commentId w16cid:paraId="15788EC0" w16cid:durableId="2A08DD6C"/>
  <w16cid:commentId w16cid:paraId="246921AE" w16cid:durableId="2A08DD6D"/>
  <w16cid:commentId w16cid:paraId="6076BDF8" w16cid:durableId="2A08DD6E"/>
  <w16cid:commentId w16cid:paraId="0A782CB9" w16cid:durableId="2A08DD6F"/>
  <w16cid:commentId w16cid:paraId="15643E4F" w16cid:durableId="2A08DD70"/>
  <w16cid:commentId w16cid:paraId="076BDA88" w16cid:durableId="2A08DD71"/>
  <w16cid:commentId w16cid:paraId="1233119A" w16cid:durableId="2A08DD73"/>
  <w16cid:commentId w16cid:paraId="187B4208" w16cid:durableId="2A08DD76"/>
  <w16cid:commentId w16cid:paraId="5B56F97D" w16cid:durableId="2A08DD77"/>
  <w16cid:commentId w16cid:paraId="0156EE77" w16cid:durableId="2A08DD78"/>
  <w16cid:commentId w16cid:paraId="01A7D31C" w16cid:durableId="2A08DD79"/>
  <w16cid:commentId w16cid:paraId="01BD7E8A" w16cid:durableId="2A08DD7B"/>
  <w16cid:commentId w16cid:paraId="791071DC" w16cid:durableId="2A08DD7C"/>
  <w16cid:commentId w16cid:paraId="335608BD" w16cid:durableId="2A08DD7D"/>
  <w16cid:commentId w16cid:paraId="41F8E3D4" w16cid:durableId="2A08DD7E"/>
  <w16cid:commentId w16cid:paraId="45D31C82" w16cid:durableId="2A08DD7F"/>
  <w16cid:commentId w16cid:paraId="2B02DD27" w16cid:durableId="2A08DD80"/>
  <w16cid:commentId w16cid:paraId="23EE09B7" w16cid:durableId="2A08DD81"/>
  <w16cid:commentId w16cid:paraId="582F9E57" w16cid:durableId="2A08DD82"/>
  <w16cid:commentId w16cid:paraId="55AC6720" w16cid:durableId="2A08DD83"/>
  <w16cid:commentId w16cid:paraId="4956F367" w16cid:durableId="2A08DD84"/>
  <w16cid:commentId w16cid:paraId="4F5023A5" w16cid:durableId="2A08DD85"/>
  <w16cid:commentId w16cid:paraId="44BB3F22" w16cid:durableId="2A08DD8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1F8DBD" w14:textId="77777777" w:rsidR="005806F2" w:rsidRDefault="005806F2" w:rsidP="0048330C">
      <w:pPr>
        <w:spacing w:after="0" w:line="240" w:lineRule="auto"/>
      </w:pPr>
      <w:r>
        <w:separator/>
      </w:r>
    </w:p>
  </w:endnote>
  <w:endnote w:type="continuationSeparator" w:id="0">
    <w:p w14:paraId="7D31A292" w14:textId="77777777" w:rsidR="005806F2" w:rsidRDefault="005806F2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D235C5" w:rsidRPr="00024876" w:rsidRDefault="00D235C5">
        <w:pPr>
          <w:pStyle w:val="a8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663859">
          <w:rPr>
            <w:rFonts w:ascii="Times New Roman" w:hAnsi="Times New Roman" w:cs="Times New Roman"/>
            <w:noProof/>
          </w:rPr>
          <w:t>1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D235C5" w:rsidRDefault="00D235C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92F284" w14:textId="77777777" w:rsidR="005806F2" w:rsidRDefault="005806F2" w:rsidP="0048330C">
      <w:pPr>
        <w:spacing w:after="0" w:line="240" w:lineRule="auto"/>
      </w:pPr>
      <w:r>
        <w:separator/>
      </w:r>
    </w:p>
  </w:footnote>
  <w:footnote w:type="continuationSeparator" w:id="0">
    <w:p w14:paraId="10072728" w14:textId="77777777" w:rsidR="005806F2" w:rsidRDefault="005806F2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 w15:restartNumberingAfterBreak="0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0"/>
  </w:num>
  <w:num w:numId="4">
    <w:abstractNumId w:val="11"/>
  </w:num>
  <w:num w:numId="5">
    <w:abstractNumId w:val="0"/>
  </w:num>
  <w:num w:numId="6">
    <w:abstractNumId w:val="16"/>
  </w:num>
  <w:num w:numId="7">
    <w:abstractNumId w:val="3"/>
  </w:num>
  <w:num w:numId="8">
    <w:abstractNumId w:val="4"/>
  </w:num>
  <w:num w:numId="9">
    <w:abstractNumId w:val="8"/>
  </w:num>
  <w:num w:numId="10">
    <w:abstractNumId w:val="15"/>
  </w:num>
  <w:num w:numId="11">
    <w:abstractNumId w:val="18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17"/>
  </w:num>
  <w:num w:numId="17">
    <w:abstractNumId w:val="12"/>
  </w:num>
  <w:num w:numId="18">
    <w:abstractNumId w:val="14"/>
  </w:num>
  <w:num w:numId="1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0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31A07"/>
    <w:rsid w:val="00000449"/>
    <w:rsid w:val="00002AA7"/>
    <w:rsid w:val="00007478"/>
    <w:rsid w:val="00010C75"/>
    <w:rsid w:val="000138DA"/>
    <w:rsid w:val="00020526"/>
    <w:rsid w:val="0002266F"/>
    <w:rsid w:val="0002469E"/>
    <w:rsid w:val="00024876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80CEA"/>
    <w:rsid w:val="00481065"/>
    <w:rsid w:val="00481B84"/>
    <w:rsid w:val="0048330C"/>
    <w:rsid w:val="004928A5"/>
    <w:rsid w:val="004937D0"/>
    <w:rsid w:val="00495CB9"/>
    <w:rsid w:val="00496825"/>
    <w:rsid w:val="004A70A3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31B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8E4"/>
    <w:rsid w:val="0057317B"/>
    <w:rsid w:val="00576B30"/>
    <w:rsid w:val="005806F2"/>
    <w:rsid w:val="005815DD"/>
    <w:rsid w:val="00587337"/>
    <w:rsid w:val="0059135E"/>
    <w:rsid w:val="00593A8F"/>
    <w:rsid w:val="005A2088"/>
    <w:rsid w:val="005A2DAA"/>
    <w:rsid w:val="005B41C6"/>
    <w:rsid w:val="005B4B3D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424D0"/>
    <w:rsid w:val="006517B4"/>
    <w:rsid w:val="0065297F"/>
    <w:rsid w:val="00663859"/>
    <w:rsid w:val="006749ED"/>
    <w:rsid w:val="00675228"/>
    <w:rsid w:val="006843AD"/>
    <w:rsid w:val="00684C26"/>
    <w:rsid w:val="0069128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6774"/>
    <w:rsid w:val="0072000E"/>
    <w:rsid w:val="0072399D"/>
    <w:rsid w:val="00723DB1"/>
    <w:rsid w:val="00734EA7"/>
    <w:rsid w:val="00743C21"/>
    <w:rsid w:val="007467DF"/>
    <w:rsid w:val="00754224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3EE2"/>
    <w:rsid w:val="007C56B5"/>
    <w:rsid w:val="007D41A1"/>
    <w:rsid w:val="007F2231"/>
    <w:rsid w:val="007F28B1"/>
    <w:rsid w:val="00807E17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56C72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56A3F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3FD3"/>
    <w:rsid w:val="00B4543D"/>
    <w:rsid w:val="00B644FE"/>
    <w:rsid w:val="00B65A7B"/>
    <w:rsid w:val="00B65D18"/>
    <w:rsid w:val="00B843AF"/>
    <w:rsid w:val="00B8574E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0AF9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7C5E"/>
    <w:rsid w:val="00D56D09"/>
    <w:rsid w:val="00D64496"/>
    <w:rsid w:val="00D64E4A"/>
    <w:rsid w:val="00D67238"/>
    <w:rsid w:val="00D700B9"/>
    <w:rsid w:val="00D716AB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43AD"/>
    <w:rsid w:val="00F73203"/>
    <w:rsid w:val="00F7383A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  <w15:docId w15:val="{6869E54E-43C9-4A01-AFCC-DEB9011DC5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Заголовок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  <w:style w:type="paragraph" w:styleId="afe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24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06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7.png"/><Relationship Id="rId26" Type="http://schemas.openxmlformats.org/officeDocument/2006/relationships/image" Target="media/image12.wmf"/><Relationship Id="rId39" Type="http://schemas.openxmlformats.org/officeDocument/2006/relationships/image" Target="media/image19.png"/><Relationship Id="rId21" Type="http://schemas.openxmlformats.org/officeDocument/2006/relationships/image" Target="media/image10.wmf"/><Relationship Id="rId34" Type="http://schemas.openxmlformats.org/officeDocument/2006/relationships/oleObject" Target="embeddings/oleObject7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9" Type="http://schemas.openxmlformats.org/officeDocument/2006/relationships/oleObject" Target="embeddings/oleObject5.bin"/><Relationship Id="rId11" Type="http://schemas.openxmlformats.org/officeDocument/2006/relationships/image" Target="media/image3.png"/><Relationship Id="rId24" Type="http://schemas.openxmlformats.org/officeDocument/2006/relationships/oleObject" Target="embeddings/oleObject2.bin"/><Relationship Id="rId32" Type="http://schemas.openxmlformats.org/officeDocument/2006/relationships/image" Target="media/image15.png"/><Relationship Id="rId37" Type="http://schemas.openxmlformats.org/officeDocument/2006/relationships/image" Target="media/image18.wmf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image" Target="media/image11.wmf"/><Relationship Id="rId28" Type="http://schemas.openxmlformats.org/officeDocument/2006/relationships/image" Target="media/image13.wmf"/><Relationship Id="rId36" Type="http://schemas.openxmlformats.org/officeDocument/2006/relationships/oleObject" Target="embeddings/oleObject8.bin"/><Relationship Id="rId49" Type="http://schemas.openxmlformats.org/officeDocument/2006/relationships/image" Target="media/image29.emf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oleObject" Target="embeddings/oleObject6.bin"/><Relationship Id="rId44" Type="http://schemas.openxmlformats.org/officeDocument/2006/relationships/image" Target="media/image24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comments" Target="comments.xml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4.bin"/><Relationship Id="rId30" Type="http://schemas.openxmlformats.org/officeDocument/2006/relationships/image" Target="media/image14.wmf"/><Relationship Id="rId35" Type="http://schemas.openxmlformats.org/officeDocument/2006/relationships/image" Target="media/image17.w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oleObject" Target="embeddings/oleObject3.bin"/><Relationship Id="rId33" Type="http://schemas.openxmlformats.org/officeDocument/2006/relationships/image" Target="media/image16.wmf"/><Relationship Id="rId38" Type="http://schemas.openxmlformats.org/officeDocument/2006/relationships/oleObject" Target="embeddings/oleObject9.bin"/><Relationship Id="rId46" Type="http://schemas.openxmlformats.org/officeDocument/2006/relationships/image" Target="media/image26.emf"/><Relationship Id="rId20" Type="http://schemas.openxmlformats.org/officeDocument/2006/relationships/image" Target="media/image9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27E87F8-C851-47B5-99B2-19CB51E9350C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A55A40-37EC-4CBD-9D6F-2892270AA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44</Pages>
  <Words>7902</Words>
  <Characters>45042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 Sokurov</cp:lastModifiedBy>
  <cp:revision>9</cp:revision>
  <cp:lastPrinted>2021-12-27T06:27:00Z</cp:lastPrinted>
  <dcterms:created xsi:type="dcterms:W3CDTF">2024-06-03T08:25:00Z</dcterms:created>
  <dcterms:modified xsi:type="dcterms:W3CDTF">2024-06-03T18:41:00Z</dcterms:modified>
</cp:coreProperties>
</file>